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3734" w:rsidRPr="00C01DEB" w:rsidRDefault="009C3734" w:rsidP="009C3734">
      <w:pPr>
        <w:pStyle w:val="Title"/>
        <w:rPr>
          <w:noProof/>
          <w:lang w:val="id-ID"/>
        </w:rPr>
      </w:pPr>
      <w:r w:rsidRPr="00C01DEB">
        <w:rPr>
          <w:noProof/>
          <w:lang w:val="id-ID"/>
        </w:rPr>
        <w:t>Daftar Isi</w:t>
      </w:r>
    </w:p>
    <w:p w:rsidR="009C3734" w:rsidRDefault="00C46B0F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C46B0F">
        <w:rPr>
          <w:noProof/>
          <w:sz w:val="24"/>
          <w:lang w:val="id-ID"/>
        </w:rPr>
        <w:fldChar w:fldCharType="begin"/>
      </w:r>
      <w:r w:rsidR="009C3734" w:rsidRPr="00C01DEB">
        <w:rPr>
          <w:noProof/>
          <w:sz w:val="24"/>
          <w:lang w:val="id-ID"/>
        </w:rPr>
        <w:instrText xml:space="preserve"> TOC \o "1-6" </w:instrText>
      </w:r>
      <w:r w:rsidRPr="00C46B0F">
        <w:rPr>
          <w:noProof/>
          <w:sz w:val="24"/>
          <w:lang w:val="id-ID"/>
        </w:rPr>
        <w:fldChar w:fldCharType="separate"/>
      </w:r>
      <w:r w:rsidR="009C3734" w:rsidRPr="00816F85">
        <w:rPr>
          <w:noProof/>
          <w:lang w:val="id-ID"/>
        </w:rPr>
        <w:t>1</w:t>
      </w:r>
      <w:r w:rsidR="009C3734">
        <w:rPr>
          <w:rFonts w:ascii="Calibri" w:hAnsi="Calibri"/>
          <w:noProof/>
          <w:szCs w:val="22"/>
          <w:lang w:val="en-US"/>
        </w:rPr>
        <w:tab/>
      </w:r>
      <w:r w:rsidR="009C3734" w:rsidRPr="00816F85">
        <w:rPr>
          <w:noProof/>
          <w:lang w:val="id-ID"/>
        </w:rPr>
        <w:t>Kebutuhan Perangkat Lunak</w:t>
      </w:r>
      <w:r w:rsidR="009C3734">
        <w:rPr>
          <w:noProof/>
        </w:rPr>
        <w:tab/>
      </w:r>
      <w:r>
        <w:rPr>
          <w:noProof/>
        </w:rPr>
        <w:fldChar w:fldCharType="begin"/>
      </w:r>
      <w:r w:rsidR="009C3734">
        <w:rPr>
          <w:noProof/>
        </w:rPr>
        <w:instrText xml:space="preserve"> PAGEREF _Toc215945127 \h </w:instrText>
      </w:r>
      <w:r>
        <w:rPr>
          <w:noProof/>
        </w:rPr>
      </w:r>
      <w:r>
        <w:rPr>
          <w:noProof/>
        </w:rPr>
        <w:fldChar w:fldCharType="separate"/>
      </w:r>
      <w:r w:rsidR="009C3734">
        <w:rPr>
          <w:noProof/>
        </w:rPr>
        <w:t>4</w:t>
      </w:r>
      <w:r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skripsi Umum Siste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2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4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Use Case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2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Actor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Use Case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1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2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Memasukkan web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3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irect Logi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4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ownload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5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Glossary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6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r Experience Model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7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Memasukkan web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3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Memasukkan web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1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2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irect Logi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3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4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0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5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0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ownload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6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0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7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Navigational Path 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irect Logi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4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ownload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2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Analisi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1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Analisi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2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Tambah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3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4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5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6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7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4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4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5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4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4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1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2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3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4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Keseluruh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5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metaan Model Analisis dan Model UX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6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Perancang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7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Perancang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6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1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2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3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4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5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6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7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1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7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0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0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lastRenderedPageBreak/>
        <w:t>4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ndownload 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1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2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3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4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1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5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2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6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2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Elemen Logical View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7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8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3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Form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4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1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4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2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4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Kela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3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4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5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5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6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Sessio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7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 Form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6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6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19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7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7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Antarmuka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1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Halaman Utama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2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i/>
          <w:noProof/>
          <w:lang w:val="id-ID"/>
        </w:rPr>
        <w:t>4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Lupa </w:t>
      </w:r>
      <w:r w:rsidRPr="00816F85">
        <w:rPr>
          <w:i/>
          <w:noProof/>
          <w:lang w:val="id-ID"/>
        </w:rPr>
        <w:t>Password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3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8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daftaran </w:t>
      </w:r>
      <w:r w:rsidRPr="00816F85">
        <w:rPr>
          <w:i/>
          <w:noProof/>
          <w:lang w:val="id-ID"/>
        </w:rPr>
        <w:t>User Login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4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</w:t>
      </w:r>
      <w:r w:rsidRPr="00816F85">
        <w:rPr>
          <w:i/>
          <w:noProof/>
          <w:lang w:val="id-ID"/>
        </w:rPr>
        <w:t xml:space="preserve">List Account </w:t>
      </w:r>
      <w:r w:rsidRPr="00816F85">
        <w:rPr>
          <w:noProof/>
          <w:lang w:val="id-ID"/>
        </w:rPr>
        <w:t xml:space="preserve">yang Dimiliki </w:t>
      </w:r>
      <w:r w:rsidRPr="00816F85">
        <w:rPr>
          <w:i/>
          <w:noProof/>
          <w:lang w:val="id-ID"/>
        </w:rPr>
        <w:t>User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5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29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ambahan </w:t>
      </w:r>
      <w:r w:rsidRPr="00816F85">
        <w:rPr>
          <w:i/>
          <w:noProof/>
          <w:lang w:val="id-ID"/>
        </w:rPr>
        <w:t>Account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6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30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Representasi Persistensi Kelas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7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3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Entitiy Relationship Diagram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8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3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ma Basis Data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09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31</w:t>
      </w:r>
      <w:r w:rsidR="00C46B0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Traceability</w:t>
      </w:r>
      <w:r>
        <w:rPr>
          <w:noProof/>
        </w:rPr>
        <w:tab/>
      </w:r>
      <w:r w:rsidR="00C46B0F">
        <w:rPr>
          <w:noProof/>
        </w:rPr>
        <w:fldChar w:fldCharType="begin"/>
      </w:r>
      <w:r>
        <w:rPr>
          <w:noProof/>
        </w:rPr>
        <w:instrText xml:space="preserve"> PAGEREF _Toc215945210 \h </w:instrText>
      </w:r>
      <w:r w:rsidR="00C46B0F">
        <w:rPr>
          <w:noProof/>
        </w:rPr>
      </w:r>
      <w:r w:rsidR="00C46B0F">
        <w:rPr>
          <w:noProof/>
        </w:rPr>
        <w:fldChar w:fldCharType="separate"/>
      </w:r>
      <w:r>
        <w:rPr>
          <w:noProof/>
        </w:rPr>
        <w:t>31</w:t>
      </w:r>
      <w:r w:rsidR="00C46B0F">
        <w:rPr>
          <w:noProof/>
        </w:rPr>
        <w:fldChar w:fldCharType="end"/>
      </w:r>
    </w:p>
    <w:p w:rsidR="009C3734" w:rsidRPr="00C01DEB" w:rsidRDefault="00C46B0F" w:rsidP="009C3734">
      <w:pPr>
        <w:pStyle w:val="Heading1"/>
        <w:numPr>
          <w:ilvl w:val="0"/>
          <w:numId w:val="0"/>
        </w:numPr>
        <w:rPr>
          <w:noProof/>
          <w:lang w:val="id-ID"/>
        </w:rPr>
      </w:pPr>
      <w:r w:rsidRPr="00C01DEB">
        <w:rPr>
          <w:noProof/>
          <w:lang w:val="id-ID"/>
        </w:rPr>
        <w:fldChar w:fldCharType="end"/>
      </w:r>
      <w:r w:rsidR="009C3734" w:rsidRPr="00C01DEB">
        <w:rPr>
          <w:noProof/>
          <w:lang w:val="id-ID"/>
        </w:rPr>
        <w:br/>
      </w: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0" w:name="_Toc215823339"/>
      <w:bookmarkStart w:id="1" w:name="_Toc215945127"/>
      <w:r w:rsidRPr="00C01DEB">
        <w:rPr>
          <w:noProof/>
          <w:lang w:val="id-ID"/>
        </w:rPr>
        <w:lastRenderedPageBreak/>
        <w:t>Kebutuhan Perangkat Lunak</w:t>
      </w:r>
      <w:bookmarkEnd w:id="0"/>
      <w:bookmarkEnd w:id="1"/>
    </w:p>
    <w:p w:rsidR="005708DB" w:rsidRPr="005708DB" w:rsidRDefault="005708DB" w:rsidP="005708DB">
      <w:pPr>
        <w:rPr>
          <w:lang w:val="en-US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bookmarkStart w:id="2" w:name="_Toc215945137"/>
      <w:r w:rsidRPr="00C01DEB">
        <w:rPr>
          <w:noProof/>
          <w:lang w:val="id-ID"/>
        </w:rPr>
        <w:t>User Experience Model</w:t>
      </w:r>
      <w:bookmarkEnd w:id="2"/>
    </w:p>
    <w:p w:rsidR="009C3734" w:rsidRDefault="009C3734" w:rsidP="009C3734">
      <w:pPr>
        <w:pStyle w:val="Heading2"/>
        <w:rPr>
          <w:noProof/>
          <w:lang w:val="en-US"/>
        </w:rPr>
      </w:pPr>
      <w:bookmarkStart w:id="3" w:name="_Toc215925035"/>
      <w:bookmarkStart w:id="4" w:name="_Toc215945138"/>
      <w:r>
        <w:rPr>
          <w:noProof/>
          <w:lang w:val="en-US"/>
        </w:rPr>
        <w:t xml:space="preserve">Use Case </w:t>
      </w:r>
      <w:r w:rsidR="00D310C5">
        <w:rPr>
          <w:noProof/>
          <w:lang w:val="id-ID"/>
        </w:rPr>
        <w:t>Menampilkan Daftar Device Bermasalah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9C3734" w:rsidP="00D310C5">
      <w:pPr>
        <w:jc w:val="center"/>
        <w:rPr>
          <w:lang w:val="en-US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pilkan Daftar Device Bermasalah</w:t>
      </w:r>
    </w:p>
    <w:p w:rsidR="009C3734" w:rsidRDefault="009C3734" w:rsidP="00D310C5">
      <w:pPr>
        <w:jc w:val="center"/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</w:t>
      </w:r>
      <w:r w:rsidR="00D310C5">
        <w:rPr>
          <w:noProof/>
          <w:lang w:val="id-ID"/>
        </w:rPr>
        <w:t>Menambah 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9C3734" w:rsidP="00D310C5">
      <w:pPr>
        <w:jc w:val="center"/>
        <w:rPr>
          <w:lang w:val="en-US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bah Device</w:t>
      </w:r>
    </w:p>
    <w:p w:rsidR="009C3734" w:rsidRDefault="009C3734" w:rsidP="00D310C5">
      <w:pPr>
        <w:jc w:val="center"/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Mengedit </w:t>
      </w:r>
      <w:r w:rsidR="00D310C5">
        <w:rPr>
          <w:noProof/>
          <w:lang w:val="id-ID"/>
        </w:rPr>
        <w:t>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9C3734" w:rsidP="00D310C5">
      <w:pPr>
        <w:jc w:val="center"/>
        <w:rPr>
          <w:lang w:val="en-US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 xml:space="preserve">Mengedit </w:t>
      </w:r>
      <w:r w:rsidR="00D310C5">
        <w:rPr>
          <w:noProof/>
          <w:lang w:val="id-ID"/>
        </w:rPr>
        <w:t>Device</w:t>
      </w:r>
    </w:p>
    <w:p w:rsidR="009C3734" w:rsidRPr="005067D0" w:rsidRDefault="009C3734" w:rsidP="00D310C5">
      <w:pPr>
        <w:jc w:val="center"/>
        <w:rPr>
          <w:lang w:val="en-US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>
        <w:rPr>
          <w:noProof/>
          <w:lang w:val="id-ID"/>
        </w:rPr>
        <w:br w:type="page"/>
      </w:r>
      <w:r w:rsidRPr="00C01DEB">
        <w:rPr>
          <w:noProof/>
          <w:lang w:val="id-ID"/>
        </w:rPr>
        <w:lastRenderedPageBreak/>
        <w:t xml:space="preserve">Use Case </w:t>
      </w:r>
      <w:bookmarkEnd w:id="3"/>
      <w:bookmarkEnd w:id="4"/>
      <w:r w:rsidR="00D310C5">
        <w:rPr>
          <w:noProof/>
          <w:lang w:val="id-ID"/>
        </w:rPr>
        <w:t>Menghapus Device</w:t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5" w:name="_Toc215319348"/>
      <w:bookmarkStart w:id="6" w:name="_Toc215945139"/>
      <w:r w:rsidRPr="00156A07">
        <w:rPr>
          <w:noProof/>
          <w:lang w:val="id-ID"/>
        </w:rPr>
        <w:t>Identifikasi Screen, Compartement Screen, dan Form</w:t>
      </w:r>
      <w:bookmarkEnd w:id="5"/>
      <w:bookmarkEnd w:id="6"/>
    </w:p>
    <w:p w:rsidR="009C3734" w:rsidRPr="00C01DEB" w:rsidRDefault="009C3734" w:rsidP="00D310C5">
      <w:pPr>
        <w:jc w:val="center"/>
        <w:rPr>
          <w:noProof/>
          <w:lang w:val="id-ID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7" w:name="_Toc215319349"/>
      <w:bookmarkStart w:id="8" w:name="_Toc215945140"/>
      <w:r w:rsidRPr="00156A07">
        <w:rPr>
          <w:noProof/>
          <w:lang w:val="id-ID"/>
        </w:rPr>
        <w:t>Storyboard</w:t>
      </w:r>
      <w:bookmarkEnd w:id="7"/>
      <w:r w:rsidRPr="00156A07">
        <w:rPr>
          <w:noProof/>
          <w:lang w:val="id-ID"/>
        </w:rPr>
        <w:t xml:space="preserve"> </w:t>
      </w:r>
      <w:bookmarkEnd w:id="8"/>
      <w:r w:rsidR="00D310C5">
        <w:rPr>
          <w:noProof/>
          <w:lang w:val="id-ID"/>
        </w:rPr>
        <w:t>Menghapus Device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D310C5">
      <w:pPr>
        <w:jc w:val="center"/>
        <w:rPr>
          <w:noProof/>
          <w:lang w:val="id-ID" w:eastAsia="id-ID"/>
        </w:rPr>
      </w:pPr>
    </w:p>
    <w:p w:rsidR="00D310C5" w:rsidRPr="00C01DEB" w:rsidRDefault="00D310C5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9" w:name="_Toc215945147"/>
      <w:r w:rsidRPr="00C01DEB">
        <w:rPr>
          <w:noProof/>
          <w:lang w:val="id-ID"/>
        </w:rPr>
        <w:t>Navigational Path</w:t>
      </w:r>
      <w:bookmarkEnd w:id="9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" w:name="_Toc215945148"/>
      <w:r w:rsidRPr="00C01DEB">
        <w:rPr>
          <w:noProof/>
          <w:lang w:val="id-ID"/>
        </w:rPr>
        <w:t xml:space="preserve">Navigational Path Use Case </w:t>
      </w:r>
      <w:bookmarkEnd w:id="10"/>
      <w:r w:rsidR="00AC11C4">
        <w:rPr>
          <w:noProof/>
          <w:lang w:val="id-ID"/>
        </w:rPr>
        <w:t>Menampilkan daftar device bermasalah</w:t>
      </w:r>
    </w:p>
    <w:p w:rsidR="009C3734" w:rsidRPr="00C01DEB" w:rsidRDefault="009C3734" w:rsidP="00AC11C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" w:name="_Toc215945149"/>
      <w:r w:rsidRPr="00C01DEB">
        <w:rPr>
          <w:noProof/>
          <w:lang w:val="id-ID"/>
        </w:rPr>
        <w:t xml:space="preserve">Navigational Path Use Case </w:t>
      </w:r>
      <w:bookmarkEnd w:id="11"/>
      <w:r w:rsidR="00AC11C4">
        <w:rPr>
          <w:noProof/>
          <w:lang w:val="id-ID"/>
        </w:rPr>
        <w:t>Menambah Device</w:t>
      </w:r>
    </w:p>
    <w:p w:rsidR="009C3734" w:rsidRPr="00C01DEB" w:rsidRDefault="009C3734" w:rsidP="00AC11C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" w:name="_Toc215945150"/>
      <w:r w:rsidRPr="00C01DEB">
        <w:rPr>
          <w:noProof/>
          <w:lang w:val="id-ID"/>
        </w:rPr>
        <w:t xml:space="preserve">Navigational Path Use Case </w:t>
      </w:r>
      <w:bookmarkEnd w:id="12"/>
      <w:r w:rsidR="00AC11C4">
        <w:rPr>
          <w:noProof/>
          <w:lang w:val="id-ID"/>
        </w:rPr>
        <w:t>Mengedit Device</w:t>
      </w:r>
    </w:p>
    <w:p w:rsidR="009C3734" w:rsidRPr="00C01DEB" w:rsidRDefault="009C3734" w:rsidP="00AC11C4">
      <w:pPr>
        <w:rPr>
          <w:noProof/>
          <w:lang w:val="id-ID"/>
        </w:rPr>
      </w:pPr>
    </w:p>
    <w:p w:rsidR="009C3734" w:rsidRPr="00C01DEB" w:rsidRDefault="00AC11C4" w:rsidP="00AC11C4">
      <w:pPr>
        <w:pStyle w:val="Heading3"/>
        <w:rPr>
          <w:noProof/>
          <w:lang w:val="id-ID"/>
        </w:rPr>
      </w:pPr>
      <w:r>
        <w:rPr>
          <w:noProof/>
          <w:lang w:val="id-ID"/>
        </w:rPr>
        <w:t>Navigational Path Use Case Menghapus Device</w:t>
      </w:r>
    </w:p>
    <w:p w:rsidR="00861DEF" w:rsidRDefault="00861DEF" w:rsidP="00861DEF">
      <w:pPr>
        <w:pStyle w:val="Heading1"/>
        <w:numPr>
          <w:ilvl w:val="0"/>
          <w:numId w:val="0"/>
        </w:numPr>
        <w:ind w:left="432"/>
        <w:jc w:val="center"/>
        <w:rPr>
          <w:noProof/>
          <w:lang w:val="id-ID"/>
        </w:rPr>
      </w:pPr>
    </w:p>
    <w:p w:rsidR="009C3734" w:rsidRPr="00C01DEB" w:rsidRDefault="009C3734" w:rsidP="00861DEF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3" w:name="_Toc215945151"/>
      <w:r w:rsidRPr="00C01DEB">
        <w:rPr>
          <w:noProof/>
          <w:lang w:val="id-ID"/>
        </w:rPr>
        <w:lastRenderedPageBreak/>
        <w:t>Model Analisis</w:t>
      </w:r>
      <w:bookmarkEnd w:id="13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14" w:name="_Toc96755452"/>
      <w:bookmarkStart w:id="15" w:name="_Toc215945152"/>
      <w:r w:rsidRPr="00C01DEB">
        <w:rPr>
          <w:noProof/>
          <w:lang w:val="id-ID"/>
        </w:rPr>
        <w:t>Realisasi Use Case</w:t>
      </w:r>
      <w:r w:rsidR="00861DEF">
        <w:rPr>
          <w:noProof/>
          <w:lang w:val="id-ID"/>
        </w:rPr>
        <w:t xml:space="preserve"> Tahap Analisis</w:t>
      </w:r>
      <w:r w:rsidRPr="00C01DEB">
        <w:rPr>
          <w:noProof/>
          <w:lang w:val="id-ID"/>
        </w:rPr>
        <w:t xml:space="preserve"> </w:t>
      </w:r>
      <w:bookmarkEnd w:id="14"/>
      <w:bookmarkEnd w:id="15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6" w:name="_Toc215945153"/>
      <w:r w:rsidRPr="00C01DEB">
        <w:rPr>
          <w:noProof/>
          <w:lang w:val="id-ID"/>
        </w:rPr>
        <w:t xml:space="preserve">Use Case </w:t>
      </w:r>
      <w:bookmarkEnd w:id="16"/>
      <w:r w:rsidR="00861DEF">
        <w:rPr>
          <w:noProof/>
          <w:lang w:val="id-ID"/>
        </w:rPr>
        <w:t>Menampilkan Daftar Use Case Bermasalah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7" w:name="_Toc215925048"/>
      <w:bookmarkStart w:id="18" w:name="_Toc215945154"/>
      <w:r w:rsidRPr="00C01DEB">
        <w:rPr>
          <w:noProof/>
          <w:lang w:val="id-ID"/>
        </w:rPr>
        <w:t>Identifikasi Kelas Analisis</w:t>
      </w:r>
      <w:bookmarkEnd w:id="17"/>
      <w:bookmarkEnd w:id="1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9" w:name="_Toc215925049"/>
      <w:bookmarkStart w:id="20" w:name="_Toc215945155"/>
      <w:r w:rsidRPr="00C01DEB">
        <w:rPr>
          <w:noProof/>
          <w:lang w:val="id-ID"/>
        </w:rPr>
        <w:t>Sequence Diagram</w:t>
      </w:r>
      <w:bookmarkEnd w:id="19"/>
      <w:bookmarkEnd w:id="20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1" w:name="_Toc215925050"/>
      <w:bookmarkStart w:id="22" w:name="_Toc215945156"/>
      <w:r w:rsidRPr="00C01DEB">
        <w:rPr>
          <w:noProof/>
          <w:lang w:val="id-ID"/>
        </w:rPr>
        <w:t>Diagram Kelas Analisis</w:t>
      </w:r>
      <w:bookmarkEnd w:id="21"/>
      <w:bookmarkEnd w:id="22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23" w:name="_Toc215945157"/>
      <w:bookmarkStart w:id="24" w:name="_Toc133732275"/>
      <w:r w:rsidRPr="00C01DEB">
        <w:rPr>
          <w:noProof/>
          <w:lang w:val="id-ID"/>
        </w:rPr>
        <w:t xml:space="preserve">Use Case </w:t>
      </w:r>
      <w:bookmarkEnd w:id="23"/>
      <w:r w:rsidR="00861DEF">
        <w:rPr>
          <w:noProof/>
          <w:lang w:val="id-ID"/>
        </w:rPr>
        <w:t>Menambah Device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5" w:name="_Toc215945158"/>
      <w:r w:rsidRPr="00C01DEB">
        <w:rPr>
          <w:noProof/>
          <w:lang w:val="id-ID"/>
        </w:rPr>
        <w:t>Identifikasi Kelas Analisis</w:t>
      </w:r>
      <w:bookmarkEnd w:id="24"/>
      <w:bookmarkEnd w:id="2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6" w:name="_Toc215945159"/>
      <w:r w:rsidRPr="00C01DEB">
        <w:rPr>
          <w:noProof/>
          <w:lang w:val="id-ID"/>
        </w:rPr>
        <w:t>Sequence Diagram</w:t>
      </w:r>
      <w:bookmarkEnd w:id="26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7" w:name="_Toc133732276"/>
      <w:bookmarkStart w:id="28" w:name="_Toc215945160"/>
      <w:r w:rsidRPr="00C01DEB">
        <w:rPr>
          <w:noProof/>
          <w:lang w:val="id-ID"/>
        </w:rPr>
        <w:t>Diagram Kelas Analisis</w:t>
      </w:r>
      <w:bookmarkEnd w:id="27"/>
      <w:bookmarkEnd w:id="28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29" w:name="_Toc215945161"/>
      <w:r w:rsidRPr="00C01DEB">
        <w:rPr>
          <w:noProof/>
          <w:lang w:val="id-ID"/>
        </w:rPr>
        <w:lastRenderedPageBreak/>
        <w:t xml:space="preserve">Use Case </w:t>
      </w:r>
      <w:bookmarkEnd w:id="29"/>
      <w:r w:rsidR="00861DEF">
        <w:rPr>
          <w:noProof/>
          <w:lang w:val="id-ID"/>
        </w:rPr>
        <w:t>Mengedit Device</w:t>
      </w:r>
    </w:p>
    <w:p w:rsidR="009C3734" w:rsidRDefault="009C3734" w:rsidP="009C3734">
      <w:pPr>
        <w:pStyle w:val="Heading4"/>
        <w:rPr>
          <w:noProof/>
          <w:lang w:val="id-ID"/>
        </w:rPr>
      </w:pPr>
      <w:bookmarkStart w:id="30" w:name="_Toc215945162"/>
      <w:r w:rsidRPr="00C01DEB">
        <w:rPr>
          <w:noProof/>
          <w:lang w:val="id-ID"/>
        </w:rPr>
        <w:t>Identifikasi Kelas Analisis</w:t>
      </w:r>
      <w:bookmarkEnd w:id="30"/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1" w:name="_Toc215945163"/>
      <w:r w:rsidRPr="00C01DEB">
        <w:rPr>
          <w:noProof/>
          <w:lang w:val="id-ID"/>
        </w:rPr>
        <w:t>Sequence Diagram</w:t>
      </w:r>
      <w:bookmarkEnd w:id="31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2" w:name="_Toc215945164"/>
      <w:r w:rsidRPr="00C01DEB">
        <w:rPr>
          <w:noProof/>
          <w:lang w:val="id-ID"/>
        </w:rPr>
        <w:t>Diagram Kelas Analisis</w:t>
      </w:r>
      <w:bookmarkEnd w:id="32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3"/>
        <w:rPr>
          <w:noProof/>
          <w:lang w:val="id-ID"/>
        </w:rPr>
      </w:pPr>
      <w:bookmarkStart w:id="33" w:name="_Toc96755453"/>
      <w:r w:rsidRPr="00C01DEB">
        <w:rPr>
          <w:noProof/>
          <w:lang w:val="id-ID"/>
        </w:rPr>
        <w:t xml:space="preserve">Use Case </w:t>
      </w:r>
      <w:r>
        <w:rPr>
          <w:noProof/>
          <w:lang w:val="id-ID"/>
        </w:rPr>
        <w:t>Menghapus Device</w:t>
      </w:r>
    </w:p>
    <w:p w:rsidR="006F1F81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Identifikasi Kelas Analisis</w:t>
      </w:r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6F1F81" w:rsidRPr="00C01DEB" w:rsidRDefault="006F1F81" w:rsidP="006F1F81">
      <w:pPr>
        <w:rPr>
          <w:i/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 xml:space="preserve">Sequence Diagram 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Diagram Kelas Analisis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4" w:name="_Toc215945165"/>
      <w:r w:rsidRPr="00C01DEB">
        <w:rPr>
          <w:noProof/>
          <w:lang w:val="id-ID"/>
        </w:rPr>
        <w:lastRenderedPageBreak/>
        <w:t xml:space="preserve">Diagram </w:t>
      </w:r>
      <w:bookmarkEnd w:id="34"/>
      <w:r w:rsidR="00861DEF">
        <w:rPr>
          <w:noProof/>
          <w:lang w:val="id-ID"/>
        </w:rPr>
        <w:t>Menghapus Device</w:t>
      </w:r>
    </w:p>
    <w:p w:rsidR="009C3734" w:rsidRPr="00C01DEB" w:rsidRDefault="009C3734" w:rsidP="009C3734">
      <w:pPr>
        <w:pStyle w:val="BodyText"/>
        <w:jc w:val="center"/>
        <w:rPr>
          <w:noProof/>
          <w:lang w:val="id-ID"/>
        </w:rPr>
      </w:pPr>
    </w:p>
    <w:p w:rsidR="009C3734" w:rsidRPr="00D8396D" w:rsidRDefault="009C3734" w:rsidP="009C3734">
      <w:pPr>
        <w:pStyle w:val="Heading2"/>
        <w:rPr>
          <w:noProof/>
          <w:lang w:val="id-ID"/>
        </w:rPr>
      </w:pPr>
      <w:bookmarkStart w:id="35" w:name="_Toc215945166"/>
      <w:bookmarkEnd w:id="33"/>
      <w:r w:rsidRPr="00D8396D">
        <w:rPr>
          <w:noProof/>
          <w:lang w:val="id-ID"/>
        </w:rPr>
        <w:t>Pemetaan Model Analisis dan Model UX</w:t>
      </w:r>
      <w:bookmarkEnd w:id="35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Kelas Boundary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Model UX</w:t>
            </w:r>
          </w:p>
        </w:tc>
      </w:tr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</w:p>
        </w:tc>
      </w:tr>
    </w:tbl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6" w:name="_Toc215945167"/>
      <w:r w:rsidRPr="00C01DEB">
        <w:rPr>
          <w:noProof/>
          <w:lang w:val="id-ID"/>
        </w:rPr>
        <w:lastRenderedPageBreak/>
        <w:t>Model Perancangan</w:t>
      </w:r>
      <w:bookmarkEnd w:id="36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37" w:name="_Toc96756357"/>
      <w:bookmarkStart w:id="38" w:name="_Toc215945168"/>
      <w:r w:rsidRPr="00C01DEB">
        <w:rPr>
          <w:noProof/>
          <w:lang w:val="id-ID"/>
        </w:rPr>
        <w:t>Realisasi Use Case Tahap Perancangan</w:t>
      </w:r>
      <w:bookmarkEnd w:id="37"/>
      <w:bookmarkEnd w:id="38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9" w:name="_Toc215319372"/>
      <w:bookmarkStart w:id="40" w:name="_Toc215945169"/>
      <w:bookmarkStart w:id="41" w:name="_Toc215823385"/>
      <w:r w:rsidRPr="00C01DEB">
        <w:rPr>
          <w:noProof/>
          <w:lang w:val="id-ID"/>
        </w:rPr>
        <w:t xml:space="preserve">Use Case </w:t>
      </w:r>
      <w:bookmarkEnd w:id="39"/>
      <w:bookmarkEnd w:id="40"/>
      <w:r w:rsidR="002C3DA1">
        <w:rPr>
          <w:noProof/>
          <w:lang w:val="id-ID"/>
        </w:rPr>
        <w:t xml:space="preserve">Menampilkan Daftar </w:t>
      </w:r>
      <w:r w:rsidR="00D14295">
        <w:rPr>
          <w:noProof/>
          <w:lang w:val="id-ID"/>
        </w:rPr>
        <w:t>Device</w:t>
      </w:r>
      <w:r w:rsidR="002C3DA1">
        <w:rPr>
          <w:noProof/>
          <w:lang w:val="id-ID"/>
        </w:rPr>
        <w:t xml:space="preserve"> Bermasalah</w:t>
      </w:r>
    </w:p>
    <w:p w:rsidR="009C3734" w:rsidRDefault="009C3734" w:rsidP="009C3734">
      <w:pPr>
        <w:pStyle w:val="Heading4"/>
        <w:rPr>
          <w:noProof/>
          <w:lang w:val="en-US"/>
        </w:rPr>
      </w:pPr>
      <w:bookmarkStart w:id="42" w:name="_Toc215319373"/>
      <w:bookmarkStart w:id="43" w:name="_Toc215945170"/>
      <w:r w:rsidRPr="00C01DEB">
        <w:rPr>
          <w:noProof/>
          <w:lang w:val="id-ID"/>
        </w:rPr>
        <w:t>Identifikasi Elemen WAE - Logical View</w:t>
      </w:r>
      <w:bookmarkEnd w:id="42"/>
      <w:bookmarkEnd w:id="43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D05817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F0623D" w:rsidRPr="00C01DEB" w:rsidTr="00F14FC2">
        <w:tc>
          <w:tcPr>
            <w:tcW w:w="675" w:type="dxa"/>
          </w:tcPr>
          <w:p w:rsidR="00F0623D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F0623D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F0623D">
              <w:rPr>
                <w:i/>
                <w:noProof/>
                <w:lang w:val="id-ID"/>
              </w:rPr>
              <w:t>Controller</w:t>
            </w:r>
          </w:p>
        </w:tc>
        <w:tc>
          <w:tcPr>
            <w:tcW w:w="2974" w:type="dxa"/>
          </w:tcPr>
          <w:p w:rsidR="00F0623D" w:rsidRPr="00C01DEB" w:rsidRDefault="00F0623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644CF8" w:rsidRPr="00C01DEB" w:rsidTr="00F14FC2">
        <w:tc>
          <w:tcPr>
            <w:tcW w:w="675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4" w:name="_Toc215319374"/>
      <w:bookmarkStart w:id="45" w:name="_Toc215945171"/>
      <w:r w:rsidRPr="00C01DEB">
        <w:rPr>
          <w:noProof/>
          <w:lang w:val="id-ID"/>
        </w:rPr>
        <w:t>Identifikasi Kelas Perancangan</w:t>
      </w:r>
      <w:bookmarkEnd w:id="44"/>
      <w:bookmarkEnd w:id="4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F0623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D05817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00429F" w:rsidRPr="00C01DEB" w:rsidTr="00F14FC2">
        <w:tc>
          <w:tcPr>
            <w:tcW w:w="675" w:type="dxa"/>
          </w:tcPr>
          <w:p w:rsidR="0000429F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00429F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00429F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644CF8" w:rsidRPr="00C01DEB" w:rsidTr="00F14FC2">
        <w:tc>
          <w:tcPr>
            <w:tcW w:w="675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644CF8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6" w:name="_Toc215319375"/>
      <w:bookmarkStart w:id="47" w:name="_Toc215945172"/>
      <w:r w:rsidRPr="00C01DEB">
        <w:rPr>
          <w:noProof/>
          <w:lang w:val="id-ID"/>
        </w:rPr>
        <w:t>Sequence Diagram</w:t>
      </w:r>
      <w:bookmarkEnd w:id="46"/>
      <w:bookmarkEnd w:id="47"/>
      <w:r w:rsidRPr="00C01DEB">
        <w:rPr>
          <w:noProof/>
          <w:lang w:val="id-ID"/>
        </w:rPr>
        <w:t xml:space="preserve"> </w:t>
      </w:r>
    </w:p>
    <w:p w:rsidR="009C3734" w:rsidRPr="00C01DEB" w:rsidRDefault="00FC2711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49957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499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8" w:name="_Toc215319376"/>
      <w:bookmarkStart w:id="49" w:name="_Toc215945173"/>
      <w:bookmarkStart w:id="50" w:name="OLE_LINK1"/>
      <w:bookmarkStart w:id="51" w:name="OLE_LINK2"/>
      <w:r w:rsidRPr="00C01DEB">
        <w:rPr>
          <w:noProof/>
          <w:lang w:val="id-ID"/>
        </w:rPr>
        <w:lastRenderedPageBreak/>
        <w:t>Diagram Kelas Perancangan</w:t>
      </w:r>
      <w:bookmarkEnd w:id="48"/>
      <w:bookmarkEnd w:id="49"/>
    </w:p>
    <w:bookmarkEnd w:id="50"/>
    <w:bookmarkEnd w:id="51"/>
    <w:p w:rsidR="009C3734" w:rsidRPr="00C01DEB" w:rsidRDefault="00CE171A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3242511"/>
            <wp:effectExtent l="0" t="0" r="0" b="0"/>
            <wp:docPr id="2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2425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2" w:name="_Toc215319377"/>
      <w:bookmarkStart w:id="53" w:name="_Toc215945174"/>
      <w:r w:rsidRPr="00C01DEB">
        <w:rPr>
          <w:noProof/>
          <w:lang w:val="id-ID"/>
        </w:rPr>
        <w:t>Identifikasi Elemen WAE Component View</w:t>
      </w:r>
      <w:bookmarkEnd w:id="52"/>
      <w:bookmarkEnd w:id="53"/>
    </w:p>
    <w:p w:rsidR="009C3734" w:rsidRDefault="00CE171A" w:rsidP="009C3734">
      <w:pPr>
        <w:jc w:val="center"/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4783756"/>
            <wp:effectExtent l="0" t="0" r="0" b="0"/>
            <wp:docPr id="25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783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C01DEB" w:rsidRDefault="009C3734" w:rsidP="009C3734">
      <w:pPr>
        <w:jc w:val="center"/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F102DE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9C3734"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9C3734" w:rsidRPr="008D6A31" w:rsidRDefault="008D6A3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9C3734" w:rsidRDefault="009C3734" w:rsidP="00F102DE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 w:rsidR="00F102DE"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7C6FE0" w:rsidP="007C6FE0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</w:t>
            </w:r>
            <w:r w:rsidR="00F102DE">
              <w:rPr>
                <w:i/>
                <w:noProof/>
                <w:lang w:val="id-ID"/>
              </w:rPr>
              <w:t>evice</w:t>
            </w:r>
            <w:r>
              <w:rPr>
                <w:i/>
                <w:noProof/>
                <w:lang w:val="id-ID"/>
              </w:rPr>
              <w:t>-controller</w:t>
            </w:r>
            <w:r w:rsidR="009C3734"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9C3734" w:rsidRP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9C3734" w:rsidRDefault="009C3734" w:rsidP="00F102DE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 w:rsidR="00F102DE"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7C6FE0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</w:t>
            </w:r>
            <w:r w:rsidR="00F102DE">
              <w:rPr>
                <w:i/>
                <w:noProof/>
                <w:lang w:val="id-ID"/>
              </w:rPr>
              <w:t>otification</w:t>
            </w:r>
            <w:r>
              <w:rPr>
                <w:i/>
                <w:noProof/>
                <w:lang w:val="id-ID"/>
              </w:rPr>
              <w:t>-controller</w:t>
            </w:r>
            <w:r w:rsidR="00F102DE"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3096" w:type="dxa"/>
          </w:tcPr>
          <w:p w:rsidR="00F102DE" w:rsidRP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7C6FE0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7C6FE0">
              <w:rPr>
                <w:i/>
                <w:noProof/>
                <w:lang w:val="id-ID"/>
              </w:rPr>
              <w:t>-controller</w:t>
            </w:r>
            <w:r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7C6FE0">
              <w:rPr>
                <w:i/>
                <w:noProof/>
                <w:lang w:val="id-ID"/>
              </w:rPr>
              <w:t>-</w:t>
            </w:r>
            <w:r>
              <w:rPr>
                <w:i/>
                <w:noProof/>
                <w:lang w:val="id-ID"/>
              </w:rPr>
              <w:t>view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</w:tbl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54" w:name="_Toc215945175"/>
      <w:r w:rsidRPr="00C01DEB">
        <w:rPr>
          <w:noProof/>
          <w:lang w:val="id-ID"/>
        </w:rPr>
        <w:lastRenderedPageBreak/>
        <w:t xml:space="preserve">Use Case </w:t>
      </w:r>
      <w:bookmarkEnd w:id="41"/>
      <w:bookmarkEnd w:id="54"/>
      <w:r w:rsidR="00CD6688">
        <w:rPr>
          <w:noProof/>
          <w:lang w:val="id-ID"/>
        </w:rPr>
        <w:t>Menambah Device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5" w:name="_Toc215823386"/>
      <w:bookmarkStart w:id="56" w:name="_Toc215945176"/>
      <w:r w:rsidRPr="00C01DEB">
        <w:rPr>
          <w:noProof/>
          <w:lang w:val="id-ID"/>
        </w:rPr>
        <w:t>Identifikasi Elemen WAE - Logical View</w:t>
      </w:r>
      <w:bookmarkEnd w:id="55"/>
      <w:bookmarkEnd w:id="56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7" w:name="_Toc215823387"/>
      <w:bookmarkStart w:id="58" w:name="_Toc215945177"/>
      <w:r w:rsidRPr="00C01DEB">
        <w:rPr>
          <w:noProof/>
          <w:lang w:val="id-ID"/>
        </w:rPr>
        <w:t>Identifikasi Kelas Perancangan</w:t>
      </w:r>
      <w:bookmarkEnd w:id="57"/>
      <w:bookmarkEnd w:id="5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9C3734" w:rsidRPr="00C01DEB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C00FF5" w:rsidRPr="00C01DEB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9" w:name="_Toc215823388"/>
      <w:bookmarkStart w:id="60" w:name="_Toc215945178"/>
      <w:r w:rsidRPr="00C01DEB">
        <w:rPr>
          <w:noProof/>
          <w:lang w:val="id-ID"/>
        </w:rPr>
        <w:t>Sequence Diagram</w:t>
      </w:r>
      <w:bookmarkEnd w:id="59"/>
      <w:bookmarkEnd w:id="60"/>
      <w:r w:rsidRPr="00C01DEB">
        <w:rPr>
          <w:noProof/>
          <w:lang w:val="id-ID"/>
        </w:rPr>
        <w:t xml:space="preserve"> </w:t>
      </w:r>
    </w:p>
    <w:p w:rsidR="009C3734" w:rsidRPr="00C01DEB" w:rsidRDefault="00FC2711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82757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827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1" w:name="_Toc215823389"/>
      <w:bookmarkStart w:id="62" w:name="_Toc215945179"/>
      <w:r w:rsidRPr="00C01DEB">
        <w:rPr>
          <w:noProof/>
          <w:lang w:val="id-ID"/>
        </w:rPr>
        <w:lastRenderedPageBreak/>
        <w:t>Diagram Kelas Perancangan</w:t>
      </w:r>
      <w:bookmarkEnd w:id="61"/>
      <w:bookmarkEnd w:id="62"/>
    </w:p>
    <w:p w:rsidR="009C3734" w:rsidRPr="00C01DEB" w:rsidRDefault="00F22F71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407257"/>
            <wp:effectExtent l="0" t="0" r="0" b="0"/>
            <wp:docPr id="26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407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3" w:name="_Toc215823390"/>
      <w:bookmarkStart w:id="64" w:name="_Toc215945180"/>
      <w:r w:rsidRPr="00C01DEB">
        <w:rPr>
          <w:noProof/>
          <w:lang w:val="id-ID"/>
        </w:rPr>
        <w:t>Identifikasi Elemen WAE Component View</w:t>
      </w:r>
      <w:bookmarkEnd w:id="63"/>
      <w:bookmarkEnd w:id="64"/>
    </w:p>
    <w:p w:rsidR="009C3734" w:rsidRPr="00C01DEB" w:rsidRDefault="00F22F71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22287"/>
            <wp:effectExtent l="0" t="0" r="0" b="0"/>
            <wp:docPr id="27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222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C00FF5" w:rsidRP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DA3528" w:rsidRPr="00C01DEB" w:rsidTr="005D2277"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.php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3096" w:type="dxa"/>
          </w:tcPr>
          <w:p w:rsidR="00DA3528" w:rsidRP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 Class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DA3528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DA3528">
              <w:rPr>
                <w:i/>
                <w:noProof/>
                <w:lang w:val="id-ID"/>
              </w:rPr>
              <w:t>-control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C00FF5" w:rsidRPr="00F102DE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DA3528" w:rsidRPr="00C01DEB" w:rsidTr="005D2277">
        <w:tc>
          <w:tcPr>
            <w:tcW w:w="3096" w:type="dxa"/>
          </w:tcPr>
          <w:p w:rsidR="00DA3528" w:rsidRDefault="00DA3528" w:rsidP="00DA35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-controller.php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3096" w:type="dxa"/>
          </w:tcPr>
          <w:p w:rsidR="00DA3528" w:rsidRP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DA35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DA3528">
              <w:rPr>
                <w:i/>
                <w:noProof/>
                <w:lang w:val="id-ID"/>
              </w:rPr>
              <w:t>-controller</w:t>
            </w:r>
            <w:r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DA3528">
              <w:rPr>
                <w:i/>
                <w:noProof/>
                <w:lang w:val="id-ID"/>
              </w:rPr>
              <w:t>-</w:t>
            </w:r>
            <w:r>
              <w:rPr>
                <w:i/>
                <w:noProof/>
                <w:lang w:val="id-ID"/>
              </w:rPr>
              <w:t>view.php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  <w:tr w:rsidR="00DA3528" w:rsidRPr="00C01DEB" w:rsidTr="005D2277"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-form.php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65" w:name="_Toc215945181"/>
      <w:r w:rsidRPr="00192B05">
        <w:rPr>
          <w:noProof/>
          <w:lang w:val="id-ID"/>
        </w:rPr>
        <w:t xml:space="preserve">Use Case </w:t>
      </w:r>
      <w:bookmarkEnd w:id="65"/>
      <w:r w:rsidR="00CD6688">
        <w:rPr>
          <w:noProof/>
          <w:lang w:val="id-ID"/>
        </w:rPr>
        <w:t>Mengedit Device</w:t>
      </w:r>
    </w:p>
    <w:p w:rsidR="009C3734" w:rsidRPr="008007D0" w:rsidRDefault="009C3734" w:rsidP="009C3734">
      <w:pPr>
        <w:pStyle w:val="Heading4"/>
        <w:rPr>
          <w:noProof/>
          <w:lang w:val="id-ID"/>
        </w:rPr>
      </w:pPr>
      <w:bookmarkStart w:id="66" w:name="_Toc215945182"/>
      <w:r w:rsidRPr="00192B05">
        <w:rPr>
          <w:noProof/>
          <w:lang w:val="id-ID"/>
        </w:rPr>
        <w:t>Identifikasi Elemen WAE - Logical View</w:t>
      </w:r>
      <w:bookmarkEnd w:id="66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lastRenderedPageBreak/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ditDevice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7" w:name="_Toc215945183"/>
      <w:r w:rsidRPr="00192B05">
        <w:rPr>
          <w:noProof/>
          <w:lang w:val="id-ID"/>
        </w:rPr>
        <w:t>Identifikasi Kelas Perancangan</w:t>
      </w:r>
      <w:bookmarkEnd w:id="67"/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49409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49409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8" w:name="_Toc215945184"/>
      <w:r w:rsidRPr="00192B05">
        <w:rPr>
          <w:noProof/>
          <w:lang w:val="id-ID"/>
        </w:rPr>
        <w:t>Sequence Diagram</w:t>
      </w:r>
      <w:bookmarkEnd w:id="68"/>
      <w:r w:rsidRPr="00192B05">
        <w:rPr>
          <w:noProof/>
          <w:lang w:val="id-ID"/>
        </w:rPr>
        <w:t xml:space="preserve"> </w:t>
      </w:r>
    </w:p>
    <w:p w:rsidR="009C3734" w:rsidRPr="004851B1" w:rsidRDefault="00FC2711" w:rsidP="009C3734">
      <w:pPr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85622"/>
            <wp:effectExtent l="0" t="0" r="0" b="0"/>
            <wp:docPr id="1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856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961019" w:rsidRDefault="009C3734" w:rsidP="009C3734">
      <w:pPr>
        <w:pStyle w:val="Heading4"/>
        <w:rPr>
          <w:noProof/>
          <w:lang w:val="en-US"/>
        </w:rPr>
      </w:pPr>
      <w:bookmarkStart w:id="69" w:name="_Toc215945185"/>
      <w:r w:rsidRPr="00192B05">
        <w:rPr>
          <w:noProof/>
          <w:lang w:val="id-ID"/>
        </w:rPr>
        <w:lastRenderedPageBreak/>
        <w:t>Diagram Kelas Perancangan</w:t>
      </w:r>
      <w:bookmarkEnd w:id="69"/>
    </w:p>
    <w:p w:rsidR="009C3734" w:rsidRPr="00192B05" w:rsidRDefault="00F22F71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344952"/>
            <wp:effectExtent l="0" t="0" r="0" b="0"/>
            <wp:docPr id="28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344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1735" w:rsidRDefault="009C3734" w:rsidP="009C3734">
      <w:pPr>
        <w:pStyle w:val="Heading4"/>
        <w:rPr>
          <w:noProof/>
          <w:lang w:val="id-ID"/>
        </w:rPr>
      </w:pPr>
      <w:bookmarkStart w:id="70" w:name="_Toc215945186"/>
      <w:r w:rsidRPr="00192B05">
        <w:rPr>
          <w:noProof/>
          <w:lang w:val="id-ID"/>
        </w:rPr>
        <w:t>Identifikasi Elemen WAE Component View</w:t>
      </w:r>
      <w:bookmarkEnd w:id="70"/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49409C" w:rsidRDefault="00F22F71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64014"/>
            <wp:effectExtent l="0" t="0" r="0" b="0"/>
            <wp:docPr id="29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64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B07157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 C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-control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F102DE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view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-form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Default="009C3734" w:rsidP="009C3734">
      <w:pPr>
        <w:rPr>
          <w:i/>
          <w:noProof/>
          <w:lang w:val="id-ID"/>
        </w:rPr>
      </w:pPr>
    </w:p>
    <w:p w:rsidR="00CD6688" w:rsidRDefault="00CD6688" w:rsidP="00CD6688">
      <w:pPr>
        <w:pStyle w:val="Heading3"/>
        <w:rPr>
          <w:noProof/>
          <w:lang w:val="id-ID"/>
        </w:rPr>
      </w:pPr>
      <w:r>
        <w:rPr>
          <w:noProof/>
          <w:lang w:val="id-ID"/>
        </w:rPr>
        <w:lastRenderedPageBreak/>
        <w:t>Use Case Menghapus Device</w:t>
      </w:r>
    </w:p>
    <w:p w:rsidR="00CD6688" w:rsidRPr="008007D0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Elemen WAE - Logical View</w:t>
      </w:r>
    </w:p>
    <w:p w:rsidR="00CD6688" w:rsidRPr="00192B05" w:rsidRDefault="00CD6688" w:rsidP="00CD6688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CD6688" w:rsidRPr="00192B05" w:rsidTr="005D2277">
        <w:tc>
          <w:tcPr>
            <w:tcW w:w="675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</w:tbl>
    <w:p w:rsidR="00CD6688" w:rsidRPr="00192B05" w:rsidRDefault="00CD6688" w:rsidP="00CD6688">
      <w:pPr>
        <w:rPr>
          <w:noProof/>
          <w:lang w:val="id-ID"/>
        </w:rPr>
      </w:pPr>
    </w:p>
    <w:p w:rsidR="00CD6688" w:rsidRPr="00192B0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Kelas Perancangan</w:t>
      </w:r>
    </w:p>
    <w:p w:rsidR="00CD6688" w:rsidRPr="00192B05" w:rsidRDefault="00CD6688" w:rsidP="00CD6688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CD6688" w:rsidRPr="00192B05" w:rsidTr="005D2277">
        <w:tc>
          <w:tcPr>
            <w:tcW w:w="675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1E2FC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1E2FC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CD6688" w:rsidRPr="00192B05" w:rsidRDefault="00CD6688" w:rsidP="00CD6688">
      <w:pPr>
        <w:rPr>
          <w:i/>
          <w:noProof/>
          <w:lang w:val="id-ID"/>
        </w:rPr>
      </w:pPr>
    </w:p>
    <w:p w:rsidR="00CD6688" w:rsidRPr="00192B0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 xml:space="preserve">Sequence Diagram </w:t>
      </w:r>
    </w:p>
    <w:p w:rsidR="00CD6688" w:rsidRPr="004851B1" w:rsidRDefault="00FC2711" w:rsidP="00CD6688">
      <w:pPr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998181"/>
            <wp:effectExtent l="0" t="0" r="0" b="0"/>
            <wp:docPr id="1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9981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688" w:rsidRPr="00961019" w:rsidRDefault="00CD6688" w:rsidP="00CD6688">
      <w:pPr>
        <w:pStyle w:val="Heading4"/>
        <w:rPr>
          <w:noProof/>
          <w:lang w:val="en-US"/>
        </w:rPr>
      </w:pPr>
      <w:r w:rsidRPr="00192B05">
        <w:rPr>
          <w:noProof/>
          <w:lang w:val="id-ID"/>
        </w:rPr>
        <w:lastRenderedPageBreak/>
        <w:t>Diagram Kelas Perancangan</w:t>
      </w:r>
    </w:p>
    <w:p w:rsidR="00CD6688" w:rsidRPr="00192B05" w:rsidRDefault="001A0E1B" w:rsidP="00CD6688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3006349"/>
            <wp:effectExtent l="0" t="0" r="0" b="0"/>
            <wp:docPr id="30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0063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688" w:rsidRPr="00D8173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Elemen WAE Component View</w:t>
      </w:r>
    </w:p>
    <w:p w:rsidR="00CD6688" w:rsidRDefault="001A0E1B" w:rsidP="00CD6688">
      <w:pPr>
        <w:jc w:val="center"/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4027944"/>
            <wp:effectExtent l="0" t="0" r="0" b="0"/>
            <wp:docPr id="33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279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CD6688" w:rsidRPr="00B07157" w:rsidTr="005D2277"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 C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-control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F102DE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view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</w:tbl>
    <w:p w:rsidR="00CD6688" w:rsidRDefault="00CD6688" w:rsidP="00CD6688">
      <w:pPr>
        <w:rPr>
          <w:lang w:val="id-ID"/>
        </w:rPr>
      </w:pPr>
    </w:p>
    <w:p w:rsidR="00CD6688" w:rsidRPr="00CD6688" w:rsidRDefault="00CD6688" w:rsidP="00CD6688">
      <w:pPr>
        <w:rPr>
          <w:lang w:val="id-ID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bookmarkStart w:id="71" w:name="_Toc215925084"/>
      <w:bookmarkStart w:id="72" w:name="_Toc215945193"/>
      <w:r w:rsidRPr="00192B05">
        <w:rPr>
          <w:noProof/>
          <w:lang w:val="id-ID"/>
        </w:rPr>
        <w:t>Perancangan Detil Kelas</w:t>
      </w:r>
      <w:bookmarkEnd w:id="71"/>
      <w:bookmarkEnd w:id="72"/>
    </w:p>
    <w:p w:rsidR="009C3734" w:rsidRPr="002C7725" w:rsidRDefault="009C3734" w:rsidP="009C3734">
      <w:pPr>
        <w:rPr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4D3929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4D3929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9C3734" w:rsidRPr="004D3929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A3BBA" w:rsidRDefault="009C3734" w:rsidP="009C3734">
      <w:pPr>
        <w:pStyle w:val="BodyText"/>
        <w:spacing w:before="0" w:after="0"/>
        <w:rPr>
          <w:noProof/>
          <w:lang w:val="en-US"/>
        </w:rPr>
      </w:pPr>
    </w:p>
    <w:p w:rsidR="009C3734" w:rsidRPr="00192B05" w:rsidRDefault="009C3734" w:rsidP="009C3734">
      <w:pPr>
        <w:pStyle w:val="Heading3"/>
        <w:spacing w:before="0" w:after="0"/>
        <w:rPr>
          <w:noProof/>
          <w:lang w:val="id-ID"/>
        </w:rPr>
      </w:pPr>
      <w:bookmarkStart w:id="73" w:name="_Toc215925085"/>
      <w:bookmarkStart w:id="74" w:name="_Toc215945194"/>
      <w:r w:rsidRPr="00192B05">
        <w:rPr>
          <w:noProof/>
          <w:lang w:val="id-ID"/>
        </w:rPr>
        <w:t xml:space="preserve">Kelas </w:t>
      </w:r>
      <w:bookmarkEnd w:id="73"/>
      <w:bookmarkEnd w:id="74"/>
      <w:r w:rsidR="00270B34">
        <w:rPr>
          <w:noProof/>
          <w:lang w:val="id-ID"/>
        </w:rPr>
        <w:t>MapView</w:t>
      </w:r>
    </w:p>
    <w:p w:rsidR="009C3734" w:rsidRPr="00946015" w:rsidRDefault="009C3734" w:rsidP="009C3734">
      <w:pPr>
        <w:rPr>
          <w:i/>
          <w:noProof/>
          <w:lang w:val="id-ID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</w:r>
      <w:r>
        <w:rPr>
          <w:i/>
          <w:noProof/>
          <w:lang w:val="id-ID"/>
        </w:rPr>
        <w:t>:</w:t>
      </w:r>
      <w:r>
        <w:rPr>
          <w:i/>
          <w:noProof/>
          <w:lang w:val="en-US"/>
        </w:rPr>
        <w:t xml:space="preserve"> </w:t>
      </w:r>
      <w:r w:rsidR="00946015">
        <w:rPr>
          <w:i/>
          <w:noProof/>
          <w:lang w:val="id-ID"/>
        </w:rPr>
        <w:t>MapView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7B3DAE" w:rsidRPr="007B3DAE" w:rsidTr="00F14FC2">
        <w:tc>
          <w:tcPr>
            <w:tcW w:w="3096" w:type="dxa"/>
          </w:tcPr>
          <w:p w:rsidR="007B3DAE" w:rsidRPr="007B3DAE" w:rsidRDefault="007B3DAE" w:rsidP="007B3DAE">
            <w:pPr>
              <w:jc w:val="both"/>
              <w:rPr>
                <w:i/>
                <w:noProof/>
                <w:lang w:val="id-ID"/>
              </w:rPr>
            </w:pPr>
            <w:r w:rsidRPr="007B3DAE">
              <w:rPr>
                <w:i/>
                <w:noProof/>
                <w:lang w:val="id-ID"/>
              </w:rPr>
              <w:t>showPanel</w:t>
            </w:r>
            <w:r>
              <w:rPr>
                <w:i/>
                <w:noProof/>
                <w:lang w:val="id-ID"/>
              </w:rPr>
              <w:t>()</w:t>
            </w:r>
          </w:p>
        </w:tc>
        <w:tc>
          <w:tcPr>
            <w:tcW w:w="3096" w:type="dxa"/>
          </w:tcPr>
          <w:p w:rsidR="007B3DAE" w:rsidRPr="007B3DAE" w:rsidRDefault="007B3DAE" w:rsidP="007B3DAE">
            <w:pPr>
              <w:jc w:val="both"/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B3DAE" w:rsidRPr="007B3DAE" w:rsidRDefault="007B3DAE" w:rsidP="007B3DAE">
            <w:pPr>
              <w:jc w:val="both"/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ampilkan panel notifikasi</w:t>
            </w:r>
          </w:p>
        </w:tc>
      </w:tr>
      <w:tr w:rsidR="007B3DAE" w:rsidRPr="007B3DAE" w:rsidTr="00F14FC2">
        <w:tc>
          <w:tcPr>
            <w:tcW w:w="3096" w:type="dxa"/>
          </w:tcPr>
          <w:p w:rsidR="007B3DAE" w:rsidRPr="007B3DAE" w:rsidRDefault="007B3DAE" w:rsidP="007B3DAE">
            <w:pPr>
              <w:jc w:val="both"/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DeviceContextMenu()</w:t>
            </w:r>
          </w:p>
        </w:tc>
        <w:tc>
          <w:tcPr>
            <w:tcW w:w="3096" w:type="dxa"/>
          </w:tcPr>
          <w:p w:rsidR="007B3DAE" w:rsidRDefault="007B3DAE" w:rsidP="007B3DAE">
            <w:pPr>
              <w:jc w:val="both"/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B3DAE" w:rsidRDefault="007B3DAE" w:rsidP="007B3DAE">
            <w:pPr>
              <w:jc w:val="both"/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ampilkan device context menu</w:t>
            </w:r>
          </w:p>
        </w:tc>
      </w:tr>
      <w:tr w:rsidR="007B3DAE" w:rsidRPr="007B3DAE" w:rsidTr="00F14FC2">
        <w:tc>
          <w:tcPr>
            <w:tcW w:w="3096" w:type="dxa"/>
          </w:tcPr>
          <w:p w:rsidR="007B3DAE" w:rsidRDefault="007B3DAE" w:rsidP="007B3DAE">
            <w:pPr>
              <w:jc w:val="center"/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7B3DAE" w:rsidRDefault="007B3DAE" w:rsidP="00F14FC2">
            <w:pPr>
              <w:jc w:val="center"/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7B3DAE" w:rsidRDefault="007B3DAE" w:rsidP="007B3DAE">
            <w:pPr>
              <w:jc w:val="center"/>
              <w:rPr>
                <w:i/>
                <w:noProof/>
                <w:lang w:val="id-ID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75" w:name="_Toc215925086"/>
      <w:bookmarkStart w:id="76" w:name="_Toc215945195"/>
      <w:r w:rsidRPr="00192B05">
        <w:rPr>
          <w:noProof/>
          <w:lang w:val="id-ID"/>
        </w:rPr>
        <w:t xml:space="preserve">Kelas </w:t>
      </w:r>
      <w:bookmarkEnd w:id="75"/>
      <w:bookmarkEnd w:id="76"/>
      <w:r w:rsidR="00270B34">
        <w:rPr>
          <w:noProof/>
          <w:lang w:val="id-ID"/>
        </w:rPr>
        <w:t>MapController</w:t>
      </w:r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MapController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7B3DA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MapDevice()</w:t>
            </w:r>
          </w:p>
        </w:tc>
        <w:tc>
          <w:tcPr>
            <w:tcW w:w="3096" w:type="dxa"/>
          </w:tcPr>
          <w:p w:rsidR="002F002F" w:rsidRDefault="007B3DA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7B3DAE" w:rsidP="002F002F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ampilkan device pada peta</w:t>
            </w:r>
          </w:p>
        </w:tc>
      </w:tr>
      <w:tr w:rsidR="007B3DAE" w:rsidRPr="007B3DAE" w:rsidTr="009A43BE">
        <w:tc>
          <w:tcPr>
            <w:tcW w:w="3096" w:type="dxa"/>
          </w:tcPr>
          <w:p w:rsidR="007B3DAE" w:rsidRPr="007B3DAE" w:rsidRDefault="007B3DAE" w:rsidP="009A43BE">
            <w:pPr>
              <w:jc w:val="both"/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DeviceContextMenu()</w:t>
            </w:r>
          </w:p>
        </w:tc>
        <w:tc>
          <w:tcPr>
            <w:tcW w:w="3096" w:type="dxa"/>
          </w:tcPr>
          <w:p w:rsidR="007B3DAE" w:rsidRDefault="007B3DAE" w:rsidP="009A43BE">
            <w:pPr>
              <w:jc w:val="both"/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B3DAE" w:rsidRDefault="007B3DAE" w:rsidP="009A43BE">
            <w:pPr>
              <w:jc w:val="both"/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ampilkan device context men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77" w:name="_Toc215925087"/>
      <w:bookmarkStart w:id="78" w:name="_Toc215945196"/>
      <w:r w:rsidRPr="00192B05">
        <w:rPr>
          <w:noProof/>
          <w:lang w:val="id-ID"/>
        </w:rPr>
        <w:t xml:space="preserve">Kelas </w:t>
      </w:r>
      <w:bookmarkEnd w:id="77"/>
      <w:bookmarkEnd w:id="78"/>
      <w:r w:rsidR="00270B34">
        <w:rPr>
          <w:noProof/>
          <w:lang w:val="id-ID"/>
        </w:rPr>
        <w:t>AuthController</w:t>
      </w:r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AuthController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79" w:name="_Toc215925088"/>
      <w:bookmarkStart w:id="80" w:name="_Toc215945197"/>
      <w:r w:rsidRPr="00192B05">
        <w:rPr>
          <w:noProof/>
          <w:lang w:val="id-ID"/>
        </w:rPr>
        <w:t xml:space="preserve">Kelas </w:t>
      </w:r>
      <w:bookmarkEnd w:id="79"/>
      <w:bookmarkEnd w:id="80"/>
      <w:r w:rsidR="00270B34">
        <w:rPr>
          <w:noProof/>
          <w:lang w:val="id-ID"/>
        </w:rPr>
        <w:t>GroupController</w:t>
      </w:r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GroupController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7B3DA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GroupList()</w:t>
            </w:r>
          </w:p>
        </w:tc>
        <w:tc>
          <w:tcPr>
            <w:tcW w:w="3096" w:type="dxa"/>
          </w:tcPr>
          <w:p w:rsidR="002F002F" w:rsidRDefault="007B3DA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7B3DAE" w:rsidP="007B3DA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list group</w:t>
            </w:r>
          </w:p>
        </w:tc>
      </w:tr>
      <w:tr w:rsidR="007B3DAE" w:rsidRPr="00192B05" w:rsidTr="00F14FC2">
        <w:tc>
          <w:tcPr>
            <w:tcW w:w="3096" w:type="dxa"/>
          </w:tcPr>
          <w:p w:rsidR="007B3DAE" w:rsidRDefault="007B3DA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updateGroup()</w:t>
            </w:r>
          </w:p>
        </w:tc>
        <w:tc>
          <w:tcPr>
            <w:tcW w:w="3096" w:type="dxa"/>
          </w:tcPr>
          <w:p w:rsidR="007B3DAE" w:rsidRDefault="007B3DA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B3DAE" w:rsidRDefault="007B3DAE" w:rsidP="007B3DA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update group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3"/>
        <w:rPr>
          <w:lang w:val="en-US"/>
        </w:rPr>
      </w:pPr>
      <w:bookmarkStart w:id="81" w:name="_Toc215945198"/>
      <w:r>
        <w:rPr>
          <w:lang w:val="en-US"/>
        </w:rPr>
        <w:t xml:space="preserve">Kelas </w:t>
      </w:r>
      <w:bookmarkEnd w:id="81"/>
      <w:r w:rsidR="00270B34">
        <w:rPr>
          <w:lang w:val="id-ID"/>
        </w:rPr>
        <w:t>DeviceController</w:t>
      </w:r>
    </w:p>
    <w:p w:rsidR="009C3734" w:rsidRPr="00270B34" w:rsidRDefault="009C3734" w:rsidP="009C3734">
      <w:pPr>
        <w:rPr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DeviceController</w:t>
      </w:r>
    </w:p>
    <w:p w:rsidR="009C3734" w:rsidRPr="00B87B5C" w:rsidRDefault="009C3734" w:rsidP="009C373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7B3DAE" w:rsidRPr="00192B05" w:rsidTr="009A43BE">
        <w:tc>
          <w:tcPr>
            <w:tcW w:w="3096" w:type="dxa"/>
          </w:tcPr>
          <w:p w:rsidR="007B3DAE" w:rsidRDefault="007B3DAE" w:rsidP="007B3DA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</w:t>
            </w: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id-ID"/>
              </w:rPr>
              <w:t>List()</w:t>
            </w:r>
          </w:p>
        </w:tc>
        <w:tc>
          <w:tcPr>
            <w:tcW w:w="3096" w:type="dxa"/>
          </w:tcPr>
          <w:p w:rsidR="007B3DAE" w:rsidRDefault="007B3DAE" w:rsidP="009A43B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B3DAE" w:rsidRDefault="007B3DAE" w:rsidP="007B3DA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 xml:space="preserve">Mengambil list </w:t>
            </w:r>
            <w:r>
              <w:rPr>
                <w:i/>
                <w:noProof/>
                <w:lang w:val="id-ID"/>
              </w:rPr>
              <w:t>device</w:t>
            </w:r>
          </w:p>
        </w:tc>
      </w:tr>
      <w:tr w:rsidR="007B3DAE" w:rsidRPr="00192B05" w:rsidTr="009A43BE">
        <w:tc>
          <w:tcPr>
            <w:tcW w:w="3096" w:type="dxa"/>
          </w:tcPr>
          <w:p w:rsidR="007B3DAE" w:rsidRDefault="007B3DAE" w:rsidP="007B3DA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update</w:t>
            </w: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id-ID"/>
              </w:rPr>
              <w:t>()</w:t>
            </w:r>
          </w:p>
        </w:tc>
        <w:tc>
          <w:tcPr>
            <w:tcW w:w="3096" w:type="dxa"/>
          </w:tcPr>
          <w:p w:rsidR="007B3DAE" w:rsidRDefault="007B3DAE" w:rsidP="009A43B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B3DAE" w:rsidRDefault="007B3DAE" w:rsidP="007B3DA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 xml:space="preserve">Mengupdate </w:t>
            </w:r>
            <w:r>
              <w:rPr>
                <w:i/>
                <w:noProof/>
                <w:lang w:val="id-ID"/>
              </w:rPr>
              <w:t>device</w:t>
            </w:r>
          </w:p>
        </w:tc>
      </w:tr>
      <w:tr w:rsidR="007B3DAE" w:rsidRPr="00192B05" w:rsidTr="009A43BE">
        <w:tc>
          <w:tcPr>
            <w:tcW w:w="3096" w:type="dxa"/>
          </w:tcPr>
          <w:p w:rsidR="007B3DAE" w:rsidRDefault="007B3DAE" w:rsidP="007B3DA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leteDevice()</w:t>
            </w:r>
          </w:p>
        </w:tc>
        <w:tc>
          <w:tcPr>
            <w:tcW w:w="3096" w:type="dxa"/>
          </w:tcPr>
          <w:p w:rsidR="007B3DAE" w:rsidRDefault="007B3DAE" w:rsidP="009A43B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B3DAE" w:rsidRDefault="007B3DAE" w:rsidP="007B3DA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hapus device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2" w:name="_Toc215945199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bookmarkEnd w:id="82"/>
      <w:r w:rsidR="00270B34">
        <w:rPr>
          <w:noProof/>
          <w:lang w:val="id-ID"/>
        </w:rPr>
        <w:t>Group</w:t>
      </w:r>
    </w:p>
    <w:p w:rsidR="009C3734" w:rsidRPr="00270B34" w:rsidRDefault="009C3734" w:rsidP="009C3734">
      <w:pPr>
        <w:rPr>
          <w:i/>
          <w:noProof/>
          <w:lang w:val="id-ID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 w:rsidR="00270B34">
        <w:rPr>
          <w:i/>
          <w:noProof/>
          <w:lang w:val="id-ID"/>
        </w:rPr>
        <w:t>Group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1A61" w:rsidRDefault="00CD1A6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Group()</w:t>
            </w:r>
          </w:p>
        </w:tc>
        <w:tc>
          <w:tcPr>
            <w:tcW w:w="3096" w:type="dxa"/>
          </w:tcPr>
          <w:p w:rsidR="009C3734" w:rsidRPr="00CD1A61" w:rsidRDefault="00CD1A6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9C3734" w:rsidRPr="00CD1A61" w:rsidRDefault="00CD1A6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ta group dari databas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Id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am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ring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longlat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oint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3" w:name="_Toc215945200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bookmarkEnd w:id="83"/>
      <w:r w:rsidR="00270B34">
        <w:rPr>
          <w:noProof/>
          <w:lang w:val="id-ID"/>
        </w:rPr>
        <w:t>Device</w:t>
      </w:r>
    </w:p>
    <w:p w:rsidR="009C3734" w:rsidRPr="00647D0D" w:rsidRDefault="009C37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 w:rsidR="00270B34">
        <w:rPr>
          <w:i/>
          <w:noProof/>
          <w:lang w:val="id-ID"/>
        </w:rPr>
        <w:t>Device</w:t>
      </w:r>
      <w:r w:rsidRPr="00192B05">
        <w:rPr>
          <w:i/>
          <w:noProof/>
          <w:lang w:val="id-ID"/>
        </w:rPr>
        <w:t xml:space="preserve">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1A61" w:rsidRDefault="00CD1A6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()</w:t>
            </w:r>
          </w:p>
        </w:tc>
        <w:tc>
          <w:tcPr>
            <w:tcW w:w="3096" w:type="dxa"/>
          </w:tcPr>
          <w:p w:rsidR="009C3734" w:rsidRPr="00CD1A61" w:rsidRDefault="00CD1A6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9C3734" w:rsidRPr="00CD1A61" w:rsidRDefault="00CD1A6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ta device dari databas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lastRenderedPageBreak/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Id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Id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longlat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oint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NotificationController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NotificationController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EE0DBD" w:rsidRDefault="00EE0DBD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List()</w:t>
            </w:r>
          </w:p>
        </w:tc>
        <w:tc>
          <w:tcPr>
            <w:tcW w:w="3096" w:type="dxa"/>
          </w:tcPr>
          <w:p w:rsidR="00270B34" w:rsidRPr="00EE0DBD" w:rsidRDefault="00EE0DBD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device yang tersedia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Login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Login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AddGroup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AddGroup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EditGroup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EditGroup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AddDevice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AddDevice</w:t>
      </w:r>
      <w:r w:rsidRPr="00192B05">
        <w:rPr>
          <w:i/>
          <w:noProof/>
          <w:lang w:val="id-ID"/>
        </w:rPr>
        <w:t xml:space="preserve"> 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CD1A61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</w:t>
            </w:r>
            <w:r w:rsidR="00786018">
              <w:rPr>
                <w:i/>
                <w:noProof/>
                <w:lang w:val="id-ID"/>
              </w:rPr>
              <w:t>Form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kan hasil pengisian form untuk diproses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EditDevice</w:t>
      </w:r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EditDevice</w:t>
      </w:r>
      <w:r w:rsidRPr="00192B05">
        <w:rPr>
          <w:i/>
          <w:noProof/>
          <w:lang w:val="id-ID"/>
        </w:rPr>
        <w:t xml:space="preserve"> 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CD1A61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</w:t>
            </w:r>
            <w:r w:rsidR="00786018">
              <w:rPr>
                <w:i/>
                <w:noProof/>
                <w:lang w:val="id-ID"/>
              </w:rPr>
              <w:t>Form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kan hasil pengisian form untuk diproses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Default="00270B34" w:rsidP="00270B34">
      <w:pPr>
        <w:rPr>
          <w:noProof/>
          <w:lang w:val="en-US"/>
        </w:rPr>
      </w:pPr>
    </w:p>
    <w:p w:rsidR="009C3734" w:rsidRPr="008C217C" w:rsidRDefault="009C3734" w:rsidP="009C3734">
      <w:pPr>
        <w:rPr>
          <w:i/>
          <w:noProof/>
          <w:lang w:val="en-US"/>
        </w:rPr>
      </w:pPr>
    </w:p>
    <w:p w:rsidR="009C3734" w:rsidRPr="00C01DEB" w:rsidRDefault="009C3734" w:rsidP="009C3734">
      <w:pPr>
        <w:pStyle w:val="Heading2"/>
        <w:spacing w:before="0"/>
        <w:rPr>
          <w:noProof/>
          <w:lang w:val="id-ID"/>
        </w:rPr>
      </w:pPr>
      <w:bookmarkStart w:id="84" w:name="_Toc96756360"/>
      <w:bookmarkStart w:id="85" w:name="_Toc215319396"/>
      <w:bookmarkStart w:id="86" w:name="_Toc215823404"/>
      <w:r w:rsidRPr="00C01DEB">
        <w:rPr>
          <w:noProof/>
          <w:lang w:val="id-ID"/>
        </w:rPr>
        <w:br w:type="page"/>
      </w:r>
      <w:bookmarkStart w:id="87" w:name="_Toc215945201"/>
      <w:r w:rsidRPr="00C01DEB">
        <w:rPr>
          <w:noProof/>
          <w:lang w:val="id-ID"/>
        </w:rPr>
        <w:lastRenderedPageBreak/>
        <w:t>Perancangan Antarmuka</w:t>
      </w:r>
      <w:bookmarkEnd w:id="84"/>
      <w:bookmarkEnd w:id="85"/>
      <w:bookmarkEnd w:id="87"/>
    </w:p>
    <w:p w:rsidR="009C3734" w:rsidRPr="00C01DEB" w:rsidRDefault="009C3734" w:rsidP="009C3734">
      <w:pPr>
        <w:pStyle w:val="Heading3"/>
        <w:spacing w:before="120" w:after="0"/>
        <w:rPr>
          <w:noProof/>
          <w:lang w:val="id-ID"/>
        </w:rPr>
      </w:pPr>
      <w:bookmarkStart w:id="88" w:name="_Toc215945202"/>
      <w:r w:rsidRPr="00C01DEB">
        <w:rPr>
          <w:noProof/>
          <w:lang w:val="id-ID"/>
        </w:rPr>
        <w:t>Halaman Utama</w:t>
      </w:r>
      <w:bookmarkEnd w:id="88"/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spacing w:before="360" w:after="240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utama berisi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 bagi user yang telah terdaftar dan </w:t>
      </w:r>
      <w:r w:rsidRPr="00C01DEB">
        <w:rPr>
          <w:i/>
          <w:noProof/>
          <w:lang w:val="id-ID"/>
        </w:rPr>
        <w:t>link</w:t>
      </w:r>
      <w:r w:rsidRPr="00C01DEB">
        <w:rPr>
          <w:noProof/>
          <w:lang w:val="id-ID"/>
        </w:rPr>
        <w:t xml:space="preserve"> menuju 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, menangani kasus jika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lupa </w:t>
      </w:r>
      <w:r w:rsidRPr="00C01DEB">
        <w:rPr>
          <w:i/>
          <w:noProof/>
          <w:lang w:val="id-ID"/>
        </w:rPr>
        <w:t>password</w:t>
      </w:r>
      <w:r w:rsidRPr="00C01DEB">
        <w:rPr>
          <w:noProof/>
          <w:lang w:val="id-ID"/>
        </w:rPr>
        <w:t xml:space="preserve"> (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Terima Password).</w:t>
      </w:r>
    </w:p>
    <w:p w:rsidR="009C3734" w:rsidRPr="0005683F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i/>
          <w:noProof/>
          <w:lang w:val="id-ID"/>
        </w:rPr>
      </w:pPr>
      <w:bookmarkStart w:id="89" w:name="_Toc215945203"/>
      <w:r w:rsidRPr="00C01DEB">
        <w:rPr>
          <w:noProof/>
          <w:lang w:val="id-ID"/>
        </w:rPr>
        <w:t xml:space="preserve">Halaman Lupa </w:t>
      </w:r>
      <w:r w:rsidRPr="00C01DEB">
        <w:rPr>
          <w:i/>
          <w:noProof/>
          <w:lang w:val="id-ID"/>
        </w:rPr>
        <w:t>Password</w:t>
      </w:r>
      <w:bookmarkEnd w:id="89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Halaman yang ter-</w:t>
      </w:r>
      <w:r w:rsidRPr="00C01DEB">
        <w:rPr>
          <w:i/>
          <w:noProof/>
          <w:lang w:val="id-ID"/>
        </w:rPr>
        <w:t>direct</w:t>
      </w:r>
      <w:r w:rsidRPr="00C01DEB">
        <w:rPr>
          <w:noProof/>
          <w:lang w:val="id-ID"/>
        </w:rPr>
        <w:t xml:space="preserve"> jika pengguna menekan “</w:t>
      </w:r>
      <w:r w:rsidRPr="00C01DEB">
        <w:rPr>
          <w:i/>
          <w:noProof/>
          <w:lang w:val="id-ID"/>
        </w:rPr>
        <w:t>forgot your password?</w:t>
      </w:r>
      <w:r w:rsidRPr="00C01DEB">
        <w:rPr>
          <w:noProof/>
          <w:lang w:val="id-ID"/>
        </w:rPr>
        <w:t xml:space="preserve">” pada halaman utama (pada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 xml:space="preserve">yang terdapat pada halaman ini adalah </w:t>
      </w:r>
      <w:r w:rsidRPr="00C01DEB">
        <w:rPr>
          <w:i/>
          <w:noProof/>
          <w:lang w:val="id-ID"/>
        </w:rPr>
        <w:t xml:space="preserve">use case  </w:t>
      </w:r>
      <w:r w:rsidRPr="00C01DEB">
        <w:rPr>
          <w:noProof/>
          <w:lang w:val="id-ID"/>
        </w:rPr>
        <w:t>Terima Password.</w:t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0" w:name="_Toc215945204"/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bookmarkEnd w:id="90"/>
    </w:p>
    <w:p w:rsidR="009C3734" w:rsidRPr="00C01DEB" w:rsidRDefault="009C3734" w:rsidP="009C3734">
      <w:pPr>
        <w:pStyle w:val="Heading3"/>
        <w:numPr>
          <w:ilvl w:val="0"/>
          <w:numId w:val="0"/>
        </w:numPr>
        <w:ind w:left="720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 yang berisi</w:t>
      </w:r>
      <w:r w:rsidRPr="00C01DEB">
        <w:rPr>
          <w:i/>
          <w:noProof/>
          <w:lang w:val="id-ID"/>
        </w:rPr>
        <w:t xml:space="preserve"> use case</w:t>
      </w:r>
      <w:r w:rsidRPr="00C01DEB">
        <w:rPr>
          <w:noProof/>
          <w:lang w:val="id-ID"/>
        </w:rPr>
        <w:t xml:space="preserve"> Daftar.</w:t>
      </w:r>
    </w:p>
    <w:p w:rsidR="009C3734" w:rsidRPr="00627DF4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1" w:name="_Toc215945205"/>
      <w:r w:rsidRPr="00C01DEB">
        <w:rPr>
          <w:noProof/>
          <w:lang w:val="id-ID"/>
        </w:rPr>
        <w:t xml:space="preserve">Halaman </w:t>
      </w:r>
      <w:r w:rsidRPr="00C01DEB">
        <w:rPr>
          <w:i/>
          <w:noProof/>
          <w:lang w:val="id-ID"/>
        </w:rPr>
        <w:t xml:space="preserve">List Account </w:t>
      </w:r>
      <w:r w:rsidRPr="00C01DEB">
        <w:rPr>
          <w:noProof/>
          <w:lang w:val="id-ID"/>
        </w:rPr>
        <w:t xml:space="preserve">yang Dimiliki </w:t>
      </w:r>
      <w:r w:rsidRPr="00C01DEB">
        <w:rPr>
          <w:i/>
          <w:noProof/>
          <w:lang w:val="id-ID"/>
        </w:rPr>
        <w:t>User</w:t>
      </w:r>
      <w:bookmarkEnd w:id="91"/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 xml:space="preserve">Halaman setelah </w:t>
      </w:r>
      <w:r w:rsidRPr="00C01DEB">
        <w:rPr>
          <w:i/>
          <w:noProof/>
          <w:lang w:val="id-ID"/>
        </w:rPr>
        <w:t>login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berhasil, berisi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dimiliki oleh </w:t>
      </w:r>
      <w:r w:rsidRPr="00C01DEB">
        <w:rPr>
          <w:i/>
          <w:noProof/>
          <w:lang w:val="id-ID"/>
        </w:rPr>
        <w:t>user.</w:t>
      </w:r>
      <w:r w:rsidRPr="00C01DEB">
        <w:rPr>
          <w:noProof/>
          <w:lang w:val="id-ID"/>
        </w:rPr>
        <w:t xml:space="preserve"> Terdapat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untuk menambah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yang tersedia, serta tombol </w:t>
      </w:r>
      <w:r w:rsidRPr="00C01DEB">
        <w:rPr>
          <w:i/>
          <w:noProof/>
          <w:lang w:val="id-ID"/>
        </w:rPr>
        <w:t>delete</w:t>
      </w:r>
      <w:r w:rsidRPr="00C01DEB">
        <w:rPr>
          <w:noProof/>
          <w:lang w:val="id-ID"/>
        </w:rPr>
        <w:t xml:space="preserve"> untuk menghapus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tidak diinginkan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yang ditangani antara lain Download Account dan Direct Login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92" w:name="_Toc215945206"/>
      <w:r w:rsidRPr="00C01DEB">
        <w:rPr>
          <w:noProof/>
          <w:lang w:val="id-ID"/>
        </w:rPr>
        <w:lastRenderedPageBreak/>
        <w:t xml:space="preserve">Halaman Penambahan </w:t>
      </w:r>
      <w:r w:rsidRPr="00C01DEB">
        <w:rPr>
          <w:i/>
          <w:noProof/>
          <w:lang w:val="id-ID"/>
        </w:rPr>
        <w:t>Account</w:t>
      </w:r>
      <w:bookmarkEnd w:id="92"/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 xml:space="preserve">Ketika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diklik, akan muncul </w:t>
      </w:r>
      <w:r w:rsidRPr="00C01DEB">
        <w:rPr>
          <w:i/>
          <w:noProof/>
          <w:lang w:val="id-ID"/>
        </w:rPr>
        <w:t>form</w:t>
      </w:r>
      <w:r w:rsidRPr="00C01DEB">
        <w:rPr>
          <w:noProof/>
          <w:lang w:val="id-ID"/>
        </w:rPr>
        <w:t xml:space="preserve"> untuk menambahkan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, sementara halaman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 akan memudar (</w:t>
      </w:r>
      <w:r w:rsidRPr="00C01DEB">
        <w:rPr>
          <w:i/>
          <w:noProof/>
          <w:lang w:val="id-ID"/>
        </w:rPr>
        <w:t>blur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>Use case</w:t>
      </w:r>
      <w:r w:rsidRPr="00C01DEB">
        <w:rPr>
          <w:noProof/>
          <w:lang w:val="id-ID"/>
        </w:rPr>
        <w:t xml:space="preserve"> yang ditangani yaitu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Memasukkan Account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93" w:name="_Toc215945207"/>
      <w:r w:rsidRPr="00C01DEB">
        <w:rPr>
          <w:noProof/>
          <w:lang w:val="id-ID"/>
        </w:rPr>
        <w:lastRenderedPageBreak/>
        <w:t>Perancangan Representasi Persistensi Kelas</w:t>
      </w:r>
      <w:bookmarkEnd w:id="86"/>
      <w:bookmarkEnd w:id="93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4" w:name="_Toc215945208"/>
      <w:r w:rsidRPr="00C01DEB">
        <w:rPr>
          <w:noProof/>
          <w:lang w:val="id-ID"/>
        </w:rPr>
        <w:t>Entitiy Relationship Diagram</w:t>
      </w:r>
      <w:bookmarkEnd w:id="94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center"/>
        <w:rPr>
          <w:noProof/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4987925" cy="1781175"/>
            <wp:effectExtent l="19050" t="0" r="3175" b="0"/>
            <wp:docPr id="32" name="Picture 32" descr="passwordky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asswordkyu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792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>Entitiy Relationship Diagram di atas menggambarkan relasi antara dua entitas yaitu member dan web account. Member dapat memiliki banyak web account yang disimpan. Sedangkan Web Account harus dimiliki Member.</w:t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5" w:name="_Toc215945209"/>
      <w:r w:rsidRPr="00C01DEB">
        <w:rPr>
          <w:noProof/>
          <w:lang w:val="id-ID"/>
        </w:rPr>
        <w:t>Skema Basis Data</w:t>
      </w:r>
      <w:bookmarkEnd w:id="95"/>
    </w:p>
    <w:p w:rsidR="009C3734" w:rsidRPr="00C01DEB" w:rsidRDefault="009C3734" w:rsidP="009C3734">
      <w:pPr>
        <w:jc w:val="center"/>
        <w:rPr>
          <w:noProof/>
          <w:lang w:val="id-ID"/>
        </w:rPr>
      </w:pPr>
      <w:r w:rsidRPr="00C01DEB">
        <w:rPr>
          <w:noProof/>
          <w:lang w:val="id-ID"/>
        </w:rPr>
        <w:object w:dxaOrig="512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117pt" o:ole="">
            <v:imagedata r:id="rId21" o:title=""/>
          </v:shape>
          <o:OLEObject Type="Embed" ProgID="Visio.Drawing.11" ShapeID="_x0000_i1025" DrawAspect="Content" ObjectID="_1338298966" r:id="rId22"/>
        </w:objec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Skema basis data di atas dihasilkan dari ERD yang telah dibuat. Web Account memiliki foreign key id_member karena berhubungan many to one dengan entitas member.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96" w:name="_Toc215945210"/>
      <w:r w:rsidRPr="00C01DEB">
        <w:rPr>
          <w:noProof/>
          <w:lang w:val="id-ID"/>
        </w:rPr>
        <w:t>Traceability</w:t>
      </w:r>
      <w:bookmarkEnd w:id="96"/>
    </w:p>
    <w:p w:rsidR="009C3734" w:rsidRPr="00C01DEB" w:rsidRDefault="009C3734" w:rsidP="009C3734">
      <w:pPr>
        <w:rPr>
          <w:noProof/>
          <w:szCs w:val="24"/>
          <w:lang w:val="id-ID"/>
        </w:rPr>
      </w:pPr>
      <w:r w:rsidRPr="00C01DEB">
        <w:rPr>
          <w:noProof/>
          <w:szCs w:val="24"/>
          <w:lang w:val="id-ID"/>
        </w:rPr>
        <w:t>Berikut traceability tabel dengan entity :</w:t>
      </w:r>
    </w:p>
    <w:p w:rsidR="009C3734" w:rsidRPr="00C01DEB" w:rsidRDefault="009C3734" w:rsidP="009C3734">
      <w:pPr>
        <w:rPr>
          <w:noProof/>
          <w:szCs w:val="24"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Entity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Tabel Implementasi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F14FC2" w:rsidRDefault="00F14FC2"/>
    <w:sectPr w:rsidR="00F14FC2" w:rsidSect="00F14FC2">
      <w:footerReference w:type="default" r:id="rId23"/>
      <w:pgSz w:w="11907" w:h="16840" w:code="9"/>
      <w:pgMar w:top="1134" w:right="1134" w:bottom="1134" w:left="1701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E1D09" w:rsidRDefault="006E1D09" w:rsidP="00C05CDB">
      <w:r>
        <w:separator/>
      </w:r>
    </w:p>
  </w:endnote>
  <w:endnote w:type="continuationSeparator" w:id="1">
    <w:p w:rsidR="006E1D09" w:rsidRDefault="006E1D09" w:rsidP="00C05C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56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3742"/>
      <w:gridCol w:w="2496"/>
      <w:gridCol w:w="3118"/>
    </w:tblGrid>
    <w:tr w:rsidR="005D2277" w:rsidRPr="007F48BC">
      <w:tc>
        <w:tcPr>
          <w:tcW w:w="37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Fonts w:ascii="Arial" w:hAnsi="Arial"/>
              <w:b/>
              <w:noProof/>
              <w:sz w:val="18"/>
              <w:szCs w:val="18"/>
              <w:lang w:val="id-ID"/>
            </w:rPr>
            <w:t>Program Studi Teknik Informatika  ITB</w:t>
          </w:r>
        </w:p>
      </w:tc>
      <w:tc>
        <w:tcPr>
          <w:tcW w:w="24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jc w:val="center"/>
            <w:rPr>
              <w:rFonts w:ascii="Arial" w:hAnsi="Arial"/>
              <w:b/>
              <w:noProof/>
              <w:sz w:val="18"/>
              <w:szCs w:val="18"/>
              <w:lang w:val="en-US"/>
            </w:rPr>
          </w:pPr>
          <w:r>
            <w:rPr>
              <w:b/>
              <w:i/>
              <w:noProof/>
              <w:sz w:val="18"/>
              <w:szCs w:val="18"/>
              <w:lang w:val="id-ID"/>
            </w:rPr>
            <w:t>PP IF-ITB-UP-DOC-200</w:t>
          </w:r>
          <w:r>
            <w:rPr>
              <w:b/>
              <w:i/>
              <w:noProof/>
              <w:sz w:val="18"/>
              <w:szCs w:val="18"/>
              <w:lang w:val="en-US"/>
            </w:rPr>
            <w:t>8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jc w:val="right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 xml:space="preserve">Halaman </w:t>
          </w:r>
          <w:r w:rsidR="00C46B0F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instrText xml:space="preserve"> PAGE </w:instrText>
          </w:r>
          <w:r w:rsidR="00C46B0F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separate"/>
          </w:r>
          <w:r w:rsidR="00CD1A61">
            <w:rPr>
              <w:rStyle w:val="PageNumber"/>
              <w:b/>
              <w:noProof/>
              <w:sz w:val="18"/>
              <w:szCs w:val="18"/>
              <w:lang w:val="id-ID"/>
            </w:rPr>
            <w:t>22</w:t>
          </w:r>
          <w:r w:rsidR="00C46B0F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>/</w:t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dari </w:t>
          </w:r>
          <w:r w:rsidR="00C46B0F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instrText xml:space="preserve"> NUMPAGES </w:instrText>
          </w:r>
          <w:r w:rsidR="00C46B0F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separate"/>
          </w:r>
          <w:r w:rsidR="00CD1A61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t>26</w:t>
          </w:r>
          <w:r w:rsidR="00C46B0F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halaman</w:t>
          </w:r>
        </w:p>
      </w:tc>
    </w:tr>
    <w:tr w:rsidR="005D2277" w:rsidRPr="007F48BC">
      <w:trPr>
        <w:trHeight w:val="225"/>
      </w:trPr>
      <w:tc>
        <w:tcPr>
          <w:tcW w:w="9356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spacing w:before="120"/>
            <w:jc w:val="center"/>
            <w:rPr>
              <w:rFonts w:ascii="Arial" w:hAnsi="Arial"/>
              <w:noProof/>
              <w:sz w:val="16"/>
              <w:lang w:val="id-ID"/>
            </w:rPr>
          </w:pPr>
          <w:r w:rsidRPr="007F48BC">
            <w:rPr>
              <w:rFonts w:ascii="Arial" w:hAnsi="Arial"/>
              <w:noProof/>
              <w:sz w:val="16"/>
              <w:lang w:val="id-ID"/>
            </w:rPr>
            <w:t>Template dokumen ini dan informasi yang dimilikinya adalah milik Program Studi Teknik  Informatika-ITB dan bersifat rahasia. Dilarang me-reproduksi dokumen ini tanpa diketahui oleh Program Studi Teknik Informatika ITB.</w:t>
          </w:r>
        </w:p>
      </w:tc>
    </w:tr>
  </w:tbl>
  <w:p w:rsidR="005D2277" w:rsidRPr="007F48BC" w:rsidRDefault="005D2277">
    <w:pPr>
      <w:pStyle w:val="Footer"/>
      <w:rPr>
        <w:noProof/>
        <w:lang w:val="id-ID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E1D09" w:rsidRDefault="006E1D09" w:rsidP="00C05CDB">
      <w:r>
        <w:separator/>
      </w:r>
    </w:p>
  </w:footnote>
  <w:footnote w:type="continuationSeparator" w:id="1">
    <w:p w:rsidR="006E1D09" w:rsidRDefault="006E1D09" w:rsidP="00C05C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6311FD"/>
    <w:multiLevelType w:val="hybridMultilevel"/>
    <w:tmpl w:val="901268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0766D3E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7F65BF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05693E"/>
    <w:multiLevelType w:val="hybridMultilevel"/>
    <w:tmpl w:val="833AD1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51F1584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7E4AED"/>
    <w:multiLevelType w:val="hybridMultilevel"/>
    <w:tmpl w:val="8FA2B094"/>
    <w:lvl w:ilvl="0" w:tplc="7DA0C50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0F7C49A2"/>
    <w:multiLevelType w:val="hybridMultilevel"/>
    <w:tmpl w:val="7520D2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155A77"/>
    <w:multiLevelType w:val="hybridMultilevel"/>
    <w:tmpl w:val="5978D9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3043F83"/>
    <w:multiLevelType w:val="hybridMultilevel"/>
    <w:tmpl w:val="9BB29FC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40B10F4"/>
    <w:multiLevelType w:val="hybridMultilevel"/>
    <w:tmpl w:val="B524C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6E7A22"/>
    <w:multiLevelType w:val="hybridMultilevel"/>
    <w:tmpl w:val="188AB93E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F43C09"/>
    <w:multiLevelType w:val="hybridMultilevel"/>
    <w:tmpl w:val="DF2086E0"/>
    <w:lvl w:ilvl="0" w:tplc="0421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C71801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FC5261"/>
    <w:multiLevelType w:val="multilevel"/>
    <w:tmpl w:val="366AC72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>
    <w:nsid w:val="30597798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833C72"/>
    <w:multiLevelType w:val="hybridMultilevel"/>
    <w:tmpl w:val="1E760C0E"/>
    <w:lvl w:ilvl="0" w:tplc="04090003">
      <w:start w:val="1"/>
      <w:numFmt w:val="bullet"/>
      <w:lvlText w:val="o"/>
      <w:lvlJc w:val="left"/>
      <w:pPr>
        <w:tabs>
          <w:tab w:val="num" w:pos="676"/>
        </w:tabs>
        <w:ind w:left="676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96"/>
        </w:tabs>
        <w:ind w:left="13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16"/>
        </w:tabs>
        <w:ind w:left="21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36"/>
        </w:tabs>
        <w:ind w:left="28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56"/>
        </w:tabs>
        <w:ind w:left="35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76"/>
        </w:tabs>
        <w:ind w:left="42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96"/>
        </w:tabs>
        <w:ind w:left="49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16"/>
        </w:tabs>
        <w:ind w:left="57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36"/>
        </w:tabs>
        <w:ind w:left="6436" w:hanging="360"/>
      </w:pPr>
      <w:rPr>
        <w:rFonts w:ascii="Wingdings" w:hAnsi="Wingdings" w:hint="default"/>
      </w:rPr>
    </w:lvl>
  </w:abstractNum>
  <w:abstractNum w:abstractNumId="17">
    <w:nsid w:val="33D65E11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CD165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6D623A"/>
    <w:multiLevelType w:val="hybridMultilevel"/>
    <w:tmpl w:val="19F2C2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CA2631A"/>
    <w:multiLevelType w:val="hybridMultilevel"/>
    <w:tmpl w:val="9F7287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D580799"/>
    <w:multiLevelType w:val="hybridMultilevel"/>
    <w:tmpl w:val="52C6F4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EE80386"/>
    <w:multiLevelType w:val="hybridMultilevel"/>
    <w:tmpl w:val="9006D2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07E680F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26AF8"/>
    <w:multiLevelType w:val="hybridMultilevel"/>
    <w:tmpl w:val="DD34AF4C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BC6487"/>
    <w:multiLevelType w:val="hybridMultilevel"/>
    <w:tmpl w:val="E2EC36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C103FBF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AA3D41"/>
    <w:multiLevelType w:val="hybridMultilevel"/>
    <w:tmpl w:val="52AA9F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FB56AA6"/>
    <w:multiLevelType w:val="hybridMultilevel"/>
    <w:tmpl w:val="4D4CB5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2017AB5"/>
    <w:multiLevelType w:val="hybridMultilevel"/>
    <w:tmpl w:val="803635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50A6F9F"/>
    <w:multiLevelType w:val="hybridMultilevel"/>
    <w:tmpl w:val="0E425D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00B184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CF2FAA"/>
    <w:multiLevelType w:val="hybridMultilevel"/>
    <w:tmpl w:val="AEAEE0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36A705E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AE78B7"/>
    <w:multiLevelType w:val="hybridMultilevel"/>
    <w:tmpl w:val="B8AAE43C"/>
    <w:lvl w:ilvl="0" w:tplc="DAF22DD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20"/>
  </w:num>
  <w:num w:numId="4">
    <w:abstractNumId w:val="1"/>
  </w:num>
  <w:num w:numId="5">
    <w:abstractNumId w:val="29"/>
  </w:num>
  <w:num w:numId="6">
    <w:abstractNumId w:val="21"/>
  </w:num>
  <w:num w:numId="7">
    <w:abstractNumId w:val="27"/>
  </w:num>
  <w:num w:numId="8">
    <w:abstractNumId w:val="32"/>
  </w:num>
  <w:num w:numId="9">
    <w:abstractNumId w:val="9"/>
  </w:num>
  <w:num w:numId="10">
    <w:abstractNumId w:val="7"/>
  </w:num>
  <w:num w:numId="11">
    <w:abstractNumId w:val="4"/>
  </w:num>
  <w:num w:numId="12">
    <w:abstractNumId w:val="8"/>
  </w:num>
  <w:num w:numId="13">
    <w:abstractNumId w:val="30"/>
  </w:num>
  <w:num w:numId="14">
    <w:abstractNumId w:val="19"/>
  </w:num>
  <w:num w:numId="15">
    <w:abstractNumId w:val="25"/>
  </w:num>
  <w:num w:numId="16">
    <w:abstractNumId w:val="28"/>
  </w:num>
  <w:num w:numId="17">
    <w:abstractNumId w:val="22"/>
  </w:num>
  <w:num w:numId="18">
    <w:abstractNumId w:val="34"/>
  </w:num>
  <w:num w:numId="19">
    <w:abstractNumId w:val="0"/>
  </w:num>
  <w:num w:numId="20">
    <w:abstractNumId w:val="6"/>
  </w:num>
  <w:num w:numId="21">
    <w:abstractNumId w:val="13"/>
  </w:num>
  <w:num w:numId="22">
    <w:abstractNumId w:val="3"/>
  </w:num>
  <w:num w:numId="23">
    <w:abstractNumId w:val="12"/>
  </w:num>
  <w:num w:numId="24">
    <w:abstractNumId w:val="17"/>
  </w:num>
  <w:num w:numId="25">
    <w:abstractNumId w:val="15"/>
  </w:num>
  <w:num w:numId="26">
    <w:abstractNumId w:val="5"/>
  </w:num>
  <w:num w:numId="27">
    <w:abstractNumId w:val="24"/>
  </w:num>
  <w:num w:numId="28">
    <w:abstractNumId w:val="26"/>
  </w:num>
  <w:num w:numId="29">
    <w:abstractNumId w:val="33"/>
  </w:num>
  <w:num w:numId="30">
    <w:abstractNumId w:val="23"/>
  </w:num>
  <w:num w:numId="31">
    <w:abstractNumId w:val="11"/>
  </w:num>
  <w:num w:numId="32">
    <w:abstractNumId w:val="10"/>
  </w:num>
  <w:num w:numId="33">
    <w:abstractNumId w:val="18"/>
  </w:num>
  <w:num w:numId="34">
    <w:abstractNumId w:val="31"/>
  </w:num>
  <w:num w:numId="3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C3734"/>
    <w:rsid w:val="000007BC"/>
    <w:rsid w:val="0000429F"/>
    <w:rsid w:val="000A3CA9"/>
    <w:rsid w:val="00125292"/>
    <w:rsid w:val="00137037"/>
    <w:rsid w:val="001376E5"/>
    <w:rsid w:val="00146721"/>
    <w:rsid w:val="001726A1"/>
    <w:rsid w:val="001A0E1B"/>
    <w:rsid w:val="001B1F10"/>
    <w:rsid w:val="001D0E29"/>
    <w:rsid w:val="001E2FCC"/>
    <w:rsid w:val="00270B34"/>
    <w:rsid w:val="002C3DA1"/>
    <w:rsid w:val="002E4C29"/>
    <w:rsid w:val="002F002F"/>
    <w:rsid w:val="002F44ED"/>
    <w:rsid w:val="00346663"/>
    <w:rsid w:val="00393219"/>
    <w:rsid w:val="00423927"/>
    <w:rsid w:val="004373AD"/>
    <w:rsid w:val="004449DC"/>
    <w:rsid w:val="0049409C"/>
    <w:rsid w:val="004A4841"/>
    <w:rsid w:val="004B66FB"/>
    <w:rsid w:val="004D3929"/>
    <w:rsid w:val="00552CD2"/>
    <w:rsid w:val="005708DB"/>
    <w:rsid w:val="005D2277"/>
    <w:rsid w:val="005D73E5"/>
    <w:rsid w:val="00627362"/>
    <w:rsid w:val="00644CF8"/>
    <w:rsid w:val="006814F5"/>
    <w:rsid w:val="006C164F"/>
    <w:rsid w:val="006E1D09"/>
    <w:rsid w:val="006F1F81"/>
    <w:rsid w:val="006F626C"/>
    <w:rsid w:val="00722CA8"/>
    <w:rsid w:val="007631D8"/>
    <w:rsid w:val="00783AB5"/>
    <w:rsid w:val="00786018"/>
    <w:rsid w:val="007B3DAE"/>
    <w:rsid w:val="007C6FE0"/>
    <w:rsid w:val="00861DEF"/>
    <w:rsid w:val="008A07F6"/>
    <w:rsid w:val="008A6C4F"/>
    <w:rsid w:val="008B7B44"/>
    <w:rsid w:val="008C7CF3"/>
    <w:rsid w:val="008D6A31"/>
    <w:rsid w:val="00946015"/>
    <w:rsid w:val="009C3734"/>
    <w:rsid w:val="00A459C1"/>
    <w:rsid w:val="00A93B1C"/>
    <w:rsid w:val="00AC11C4"/>
    <w:rsid w:val="00B02D1E"/>
    <w:rsid w:val="00B45004"/>
    <w:rsid w:val="00BA7F7E"/>
    <w:rsid w:val="00BE1420"/>
    <w:rsid w:val="00C00FF5"/>
    <w:rsid w:val="00C05CDB"/>
    <w:rsid w:val="00C1004B"/>
    <w:rsid w:val="00C46B0F"/>
    <w:rsid w:val="00CD1A61"/>
    <w:rsid w:val="00CD6688"/>
    <w:rsid w:val="00CE1577"/>
    <w:rsid w:val="00CE171A"/>
    <w:rsid w:val="00D0543D"/>
    <w:rsid w:val="00D05817"/>
    <w:rsid w:val="00D12A7D"/>
    <w:rsid w:val="00D14295"/>
    <w:rsid w:val="00D310C5"/>
    <w:rsid w:val="00D37D8F"/>
    <w:rsid w:val="00D468E2"/>
    <w:rsid w:val="00DA3528"/>
    <w:rsid w:val="00E03DC0"/>
    <w:rsid w:val="00E430C4"/>
    <w:rsid w:val="00E761DC"/>
    <w:rsid w:val="00EE0DBD"/>
    <w:rsid w:val="00EF138C"/>
    <w:rsid w:val="00F0623D"/>
    <w:rsid w:val="00F102DE"/>
    <w:rsid w:val="00F14FC2"/>
    <w:rsid w:val="00F22F71"/>
    <w:rsid w:val="00FC2711"/>
    <w:rsid w:val="00FD0520"/>
    <w:rsid w:val="00FE7B32"/>
    <w:rsid w:val="00FF1E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734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9C3734"/>
    <w:pPr>
      <w:keepNext/>
      <w:numPr>
        <w:numId w:val="1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link w:val="Heading2Char"/>
    <w:qFormat/>
    <w:rsid w:val="009C3734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link w:val="Heading3Char"/>
    <w:qFormat/>
    <w:rsid w:val="009C3734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9C3734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C3734"/>
    <w:pPr>
      <w:numPr>
        <w:ilvl w:val="4"/>
        <w:numId w:val="1"/>
      </w:numPr>
      <w:spacing w:before="24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link w:val="Heading6Char"/>
    <w:qFormat/>
    <w:rsid w:val="009C3734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qFormat/>
    <w:rsid w:val="009C3734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9C3734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9C3734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C3734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9C3734"/>
    <w:rPr>
      <w:rFonts w:ascii="Arial" w:eastAsia="Times New Roman" w:hAnsi="Arial" w:cs="Times New Roman"/>
      <w:b/>
      <w:i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9C3734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9C3734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9C3734"/>
    <w:rPr>
      <w:rFonts w:ascii="Arial" w:eastAsia="Times New Roman" w:hAnsi="Arial" w:cs="Times New Roman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9C3734"/>
    <w:rPr>
      <w:rFonts w:ascii="Arial" w:eastAsia="Times New Roman" w:hAnsi="Arial" w:cs="Times New Roman"/>
      <w:i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9C3734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9C3734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TitleChar">
    <w:name w:val="Title Char"/>
    <w:basedOn w:val="DefaultParagraphFont"/>
    <w:link w:val="Title"/>
    <w:rsid w:val="009C3734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SubTitle">
    <w:name w:val="Sub Title"/>
    <w:basedOn w:val="Title"/>
    <w:link w:val="SubTitleChar"/>
    <w:rsid w:val="009C3734"/>
  </w:style>
  <w:style w:type="paragraph" w:styleId="Header">
    <w:name w:val="header"/>
    <w:basedOn w:val="Normal"/>
    <w:link w:val="HeaderChar"/>
    <w:rsid w:val="009C373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C3734"/>
    <w:rPr>
      <w:rFonts w:ascii="Times New Roman" w:eastAsia="Times New Roman" w:hAnsi="Times New Roman" w:cs="Times New Roman"/>
      <w:szCs w:val="20"/>
      <w:lang w:val="en-GB"/>
    </w:rPr>
  </w:style>
  <w:style w:type="paragraph" w:styleId="Footer">
    <w:name w:val="footer"/>
    <w:basedOn w:val="Normal"/>
    <w:link w:val="FooterChar"/>
    <w:rsid w:val="009C373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C3734"/>
    <w:rPr>
      <w:rFonts w:ascii="Times New Roman" w:eastAsia="Times New Roman" w:hAnsi="Times New Roman" w:cs="Times New Roman"/>
      <w:szCs w:val="20"/>
      <w:lang w:val="en-GB"/>
    </w:rPr>
  </w:style>
  <w:style w:type="character" w:styleId="PageNumber">
    <w:name w:val="page number"/>
    <w:basedOn w:val="DefaultParagraphFont"/>
    <w:rsid w:val="009C3734"/>
  </w:style>
  <w:style w:type="paragraph" w:styleId="BodyText">
    <w:name w:val="Body Text"/>
    <w:aliases w:val=" Char"/>
    <w:basedOn w:val="Normal"/>
    <w:link w:val="BodyTextChar"/>
    <w:rsid w:val="009C3734"/>
    <w:pPr>
      <w:spacing w:before="120" w:after="120"/>
    </w:pPr>
    <w:rPr>
      <w:sz w:val="24"/>
    </w:rPr>
  </w:style>
  <w:style w:type="character" w:customStyle="1" w:styleId="BodyTextChar">
    <w:name w:val="Body Text Char"/>
    <w:aliases w:val=" Char Char"/>
    <w:basedOn w:val="DefaultParagraphFont"/>
    <w:link w:val="BodyText"/>
    <w:rsid w:val="009C3734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9C3734"/>
  </w:style>
  <w:style w:type="paragraph" w:styleId="TOC4">
    <w:name w:val="toc 4"/>
    <w:basedOn w:val="Normal"/>
    <w:next w:val="Normal"/>
    <w:autoRedefine/>
    <w:uiPriority w:val="39"/>
    <w:rsid w:val="009C3734"/>
    <w:pPr>
      <w:ind w:left="600"/>
    </w:pPr>
  </w:style>
  <w:style w:type="paragraph" w:styleId="TOC2">
    <w:name w:val="toc 2"/>
    <w:basedOn w:val="Normal"/>
    <w:next w:val="Normal"/>
    <w:autoRedefine/>
    <w:uiPriority w:val="39"/>
    <w:rsid w:val="009C3734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9C3734"/>
    <w:pPr>
      <w:ind w:left="400"/>
    </w:pPr>
  </w:style>
  <w:style w:type="paragraph" w:styleId="TOC5">
    <w:name w:val="toc 5"/>
    <w:basedOn w:val="Normal"/>
    <w:next w:val="Normal"/>
    <w:autoRedefine/>
    <w:semiHidden/>
    <w:rsid w:val="009C3734"/>
    <w:pPr>
      <w:ind w:left="800"/>
    </w:pPr>
  </w:style>
  <w:style w:type="paragraph" w:styleId="TOC6">
    <w:name w:val="toc 6"/>
    <w:basedOn w:val="Normal"/>
    <w:next w:val="Normal"/>
    <w:autoRedefine/>
    <w:semiHidden/>
    <w:rsid w:val="009C3734"/>
    <w:pPr>
      <w:ind w:left="1000"/>
    </w:pPr>
  </w:style>
  <w:style w:type="paragraph" w:styleId="TOC7">
    <w:name w:val="toc 7"/>
    <w:basedOn w:val="Normal"/>
    <w:next w:val="Normal"/>
    <w:autoRedefine/>
    <w:semiHidden/>
    <w:rsid w:val="009C3734"/>
    <w:pPr>
      <w:ind w:left="1200"/>
    </w:pPr>
  </w:style>
  <w:style w:type="paragraph" w:styleId="TOC8">
    <w:name w:val="toc 8"/>
    <w:basedOn w:val="Normal"/>
    <w:next w:val="Normal"/>
    <w:autoRedefine/>
    <w:semiHidden/>
    <w:rsid w:val="009C3734"/>
    <w:pPr>
      <w:ind w:left="1400"/>
    </w:pPr>
  </w:style>
  <w:style w:type="paragraph" w:styleId="TOC9">
    <w:name w:val="toc 9"/>
    <w:basedOn w:val="Normal"/>
    <w:next w:val="Normal"/>
    <w:autoRedefine/>
    <w:semiHidden/>
    <w:rsid w:val="009C3734"/>
    <w:pPr>
      <w:ind w:left="1600"/>
    </w:pPr>
  </w:style>
  <w:style w:type="paragraph" w:styleId="ListNumber">
    <w:name w:val="List Number"/>
    <w:basedOn w:val="Normal"/>
    <w:rsid w:val="009C3734"/>
    <w:pPr>
      <w:ind w:left="360" w:hanging="360"/>
    </w:pPr>
    <w:rPr>
      <w:sz w:val="24"/>
    </w:rPr>
  </w:style>
  <w:style w:type="paragraph" w:customStyle="1" w:styleId="keterangan">
    <w:name w:val="keterangan"/>
    <w:basedOn w:val="Normal"/>
    <w:rsid w:val="009C3734"/>
    <w:rPr>
      <w:i/>
    </w:rPr>
  </w:style>
  <w:style w:type="paragraph" w:customStyle="1" w:styleId="guide">
    <w:name w:val="guide"/>
    <w:basedOn w:val="Normal"/>
    <w:rsid w:val="009C3734"/>
    <w:rPr>
      <w:i/>
    </w:rPr>
  </w:style>
  <w:style w:type="table" w:styleId="TableGrid">
    <w:name w:val="Table Grid"/>
    <w:basedOn w:val="TableNormal"/>
    <w:rsid w:val="009C373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rsid w:val="009C373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9C3734"/>
    <w:rPr>
      <w:rFonts w:ascii="Tahoma" w:eastAsia="Times New Roman" w:hAnsi="Tahoma" w:cs="Tahoma"/>
      <w:szCs w:val="20"/>
      <w:shd w:val="clear" w:color="auto" w:fill="000080"/>
      <w:lang w:val="en-GB"/>
    </w:rPr>
  </w:style>
  <w:style w:type="character" w:customStyle="1" w:styleId="SubTitleChar">
    <w:name w:val="Sub Title Char"/>
    <w:basedOn w:val="BodyTextChar"/>
    <w:link w:val="SubTitle"/>
    <w:rsid w:val="009C3734"/>
    <w:rPr>
      <w:rFonts w:ascii="Arial" w:hAnsi="Arial"/>
      <w:b/>
      <w:kern w:val="28"/>
      <w:sz w:val="32"/>
    </w:rPr>
  </w:style>
  <w:style w:type="paragraph" w:customStyle="1" w:styleId="gambar">
    <w:name w:val="gambar"/>
    <w:basedOn w:val="Normal"/>
    <w:link w:val="gambarChar"/>
    <w:rsid w:val="009C3734"/>
    <w:pPr>
      <w:jc w:val="center"/>
    </w:pPr>
    <w:rPr>
      <w:noProof/>
      <w:lang w:val="en-US"/>
    </w:rPr>
  </w:style>
  <w:style w:type="paragraph" w:customStyle="1" w:styleId="gambars">
    <w:name w:val="gambars"/>
    <w:basedOn w:val="gambar"/>
    <w:link w:val="gambarsChar"/>
    <w:qFormat/>
    <w:rsid w:val="009C3734"/>
    <w:rPr>
      <w:b/>
    </w:rPr>
  </w:style>
  <w:style w:type="character" w:customStyle="1" w:styleId="gambarChar">
    <w:name w:val="gambar Char"/>
    <w:basedOn w:val="DefaultParagraphFont"/>
    <w:link w:val="gambar"/>
    <w:rsid w:val="009C3734"/>
    <w:rPr>
      <w:rFonts w:ascii="Times New Roman" w:eastAsia="Times New Roman" w:hAnsi="Times New Roman" w:cs="Times New Roman"/>
      <w:noProof/>
      <w:szCs w:val="20"/>
      <w:lang w:val="en-US"/>
    </w:rPr>
  </w:style>
  <w:style w:type="character" w:customStyle="1" w:styleId="gambarsChar">
    <w:name w:val="gambars Char"/>
    <w:basedOn w:val="gambarChar"/>
    <w:link w:val="gambars"/>
    <w:rsid w:val="009C3734"/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37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3734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5D73E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0A6C95-2B89-4F14-8C81-836B04F000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2</TotalTime>
  <Pages>26</Pages>
  <Words>2315</Words>
  <Characters>13196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54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nanjar Fahrul M</dc:creator>
  <cp:keywords/>
  <dc:description/>
  <cp:lastModifiedBy>Ginanjar Fahrul M</cp:lastModifiedBy>
  <cp:revision>29</cp:revision>
  <dcterms:created xsi:type="dcterms:W3CDTF">2010-06-08T01:39:00Z</dcterms:created>
  <dcterms:modified xsi:type="dcterms:W3CDTF">2010-06-17T09:56:00Z</dcterms:modified>
</cp:coreProperties>
</file>